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640" w:type="dxa"/>
        <w:jc w:val="center"/>
        <w:tblBorders>
          <w:top w:val="thickThinSmallGap" w:sz="24" w:space="0" w:color="404040"/>
          <w:left w:val="thickThinSmallGap" w:sz="24" w:space="0" w:color="404040"/>
          <w:bottom w:val="thinThickSmallGap" w:sz="24" w:space="0" w:color="404040"/>
          <w:right w:val="thinThickSmallGap" w:sz="24" w:space="0" w:color="404040"/>
          <w:insideH w:val="single" w:sz="8" w:space="0" w:color="808080"/>
          <w:insideV w:val="single" w:sz="8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486"/>
        <w:gridCol w:w="1394"/>
        <w:gridCol w:w="2880"/>
        <w:gridCol w:w="262"/>
        <w:gridCol w:w="2618"/>
      </w:tblGrid>
      <w:tr w:rsidR="00335229">
        <w:trPr>
          <w:trHeight w:val="1047"/>
          <w:jc w:val="center"/>
        </w:trPr>
        <w:tc>
          <w:tcPr>
            <w:tcW w:w="6022" w:type="dxa"/>
            <w:gridSpan w:val="4"/>
            <w:tcBorders>
              <w:top w:val="thickThinSmallGap" w:sz="24" w:space="0" w:color="404040"/>
              <w:bottom w:val="single" w:sz="12" w:space="0" w:color="808080"/>
              <w:right w:val="single" w:sz="12" w:space="0" w:color="808080"/>
            </w:tcBorders>
            <w:vAlign w:val="center"/>
          </w:tcPr>
          <w:p w:rsidR="00335229" w:rsidRPr="008C4DC1" w:rsidRDefault="00335229" w:rsidP="003E1992">
            <w:pPr>
              <w:ind w:left="485" w:firstLine="493"/>
              <w:rPr>
                <w:sz w:val="28"/>
                <w:szCs w:val="28"/>
              </w:rPr>
            </w:pPr>
          </w:p>
        </w:tc>
        <w:tc>
          <w:tcPr>
            <w:tcW w:w="2618" w:type="dxa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</w:tcBorders>
            <w:vAlign w:val="center"/>
          </w:tcPr>
          <w:p w:rsidR="00335229" w:rsidRPr="000053DE" w:rsidRDefault="00335229" w:rsidP="003E1992">
            <w:pPr>
              <w:rPr>
                <w:b/>
                <w:color w:val="FF0000"/>
                <w:sz w:val="24"/>
              </w:rPr>
            </w:pPr>
          </w:p>
        </w:tc>
      </w:tr>
      <w:tr w:rsidR="00335229">
        <w:trPr>
          <w:trHeight w:val="600"/>
          <w:jc w:val="center"/>
        </w:trPr>
        <w:tc>
          <w:tcPr>
            <w:tcW w:w="1486" w:type="dxa"/>
            <w:tcBorders>
              <w:top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:rsidR="00335229" w:rsidRPr="00252DAB" w:rsidRDefault="00335229" w:rsidP="003E1992">
            <w:pPr>
              <w:rPr>
                <w:sz w:val="24"/>
              </w:rPr>
            </w:pPr>
            <w:r w:rsidRPr="00252DAB">
              <w:rPr>
                <w:sz w:val="24"/>
              </w:rPr>
              <w:t>文档编</w:t>
            </w:r>
            <w:r>
              <w:rPr>
                <w:rFonts w:hint="eastAsia"/>
                <w:sz w:val="24"/>
              </w:rPr>
              <w:t>号</w:t>
            </w:r>
            <w:r w:rsidRPr="00252DAB">
              <w:rPr>
                <w:sz w:val="24"/>
              </w:rPr>
              <w:t>:</w:t>
            </w:r>
          </w:p>
        </w:tc>
        <w:tc>
          <w:tcPr>
            <w:tcW w:w="7154" w:type="dxa"/>
            <w:gridSpan w:val="4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</w:tcBorders>
            <w:vAlign w:val="center"/>
          </w:tcPr>
          <w:p w:rsidR="00335229" w:rsidRPr="00252DAB" w:rsidRDefault="00E63A18" w:rsidP="00E63A18">
            <w:pPr>
              <w:ind w:left="176"/>
              <w:rPr>
                <w:sz w:val="24"/>
              </w:rPr>
            </w:pPr>
            <w:r>
              <w:rPr>
                <w:sz w:val="24"/>
              </w:rPr>
              <w:t>AFPS</w:t>
            </w:r>
            <w:r w:rsidR="00FC2F92" w:rsidRPr="00FC2F92">
              <w:rPr>
                <w:sz w:val="24"/>
              </w:rPr>
              <w:t>-</w:t>
            </w:r>
            <w:r w:rsidR="00E05AE2">
              <w:rPr>
                <w:sz w:val="24"/>
              </w:rPr>
              <w:t>U</w:t>
            </w:r>
            <w:r w:rsidR="00E05AE2" w:rsidRPr="00E05AE2">
              <w:rPr>
                <w:sz w:val="24"/>
              </w:rPr>
              <w:t xml:space="preserve">ser's </w:t>
            </w:r>
            <w:r w:rsidR="00E05AE2">
              <w:rPr>
                <w:sz w:val="24"/>
              </w:rPr>
              <w:t>M</w:t>
            </w:r>
            <w:r w:rsidR="00E05AE2" w:rsidRPr="00E05AE2">
              <w:rPr>
                <w:sz w:val="24"/>
              </w:rPr>
              <w:t>anual</w:t>
            </w:r>
          </w:p>
        </w:tc>
      </w:tr>
      <w:tr w:rsidR="00335229">
        <w:trPr>
          <w:trHeight w:val="9457"/>
          <w:jc w:val="center"/>
        </w:trPr>
        <w:tc>
          <w:tcPr>
            <w:tcW w:w="8640" w:type="dxa"/>
            <w:gridSpan w:val="5"/>
            <w:tcBorders>
              <w:top w:val="thinThickSmallGap" w:sz="24" w:space="0" w:color="404040"/>
              <w:bottom w:val="thickThinSmallGap" w:sz="24" w:space="0" w:color="404040"/>
            </w:tcBorders>
          </w:tcPr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Pr="000036B0" w:rsidRDefault="002A0390" w:rsidP="00E201A6">
            <w:pPr>
              <w:jc w:val="center"/>
              <w:rPr>
                <w:rFonts w:ascii="黑体" w:eastAsia="黑体" w:hAnsi="Arial" w:cs="Arial"/>
                <w:b/>
                <w:sz w:val="72"/>
                <w:szCs w:val="72"/>
              </w:rPr>
            </w:pPr>
            <w:r w:rsidRPr="002A0390">
              <w:rPr>
                <w:rFonts w:ascii="黑体" w:eastAsia="黑体" w:hAnsi="黑体" w:hint="eastAsia"/>
                <w:sz w:val="52"/>
                <w:szCs w:val="52"/>
              </w:rPr>
              <w:t>南通安全防范工程服务系统</w:t>
            </w:r>
          </w:p>
          <w:p w:rsidR="00335229" w:rsidRPr="00A22B15" w:rsidRDefault="00A22B15" w:rsidP="003E1992">
            <w:pPr>
              <w:jc w:val="center"/>
              <w:rPr>
                <w:rFonts w:ascii="黑体" w:eastAsia="黑体" w:hAnsi="黑体"/>
                <w:sz w:val="52"/>
                <w:szCs w:val="52"/>
              </w:rPr>
            </w:pPr>
            <w:r w:rsidRPr="00A22B15">
              <w:rPr>
                <w:rFonts w:ascii="黑体" w:eastAsia="黑体" w:hAnsi="黑体" w:hint="eastAsia"/>
                <w:sz w:val="52"/>
                <w:szCs w:val="52"/>
              </w:rPr>
              <w:t>用户手册</w:t>
            </w:r>
          </w:p>
          <w:p w:rsidR="00335229" w:rsidRPr="00A22B15" w:rsidRDefault="00335229" w:rsidP="003E1992">
            <w:pPr>
              <w:jc w:val="center"/>
              <w:rPr>
                <w:rFonts w:ascii="黑体" w:eastAsia="黑体" w:hAnsi="黑体"/>
                <w:sz w:val="52"/>
                <w:szCs w:val="52"/>
              </w:rPr>
            </w:pPr>
            <w:r w:rsidRPr="00A22B15">
              <w:rPr>
                <w:rFonts w:ascii="黑体" w:eastAsia="黑体" w:hAnsi="黑体" w:hint="eastAsia"/>
                <w:sz w:val="52"/>
                <w:szCs w:val="52"/>
              </w:rPr>
              <w:t>V1.0</w:t>
            </w: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Pr="00F32C27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</w:pPr>
          </w:p>
          <w:p w:rsidR="00335229" w:rsidRDefault="00335229" w:rsidP="003E1992">
            <w:pPr>
              <w:ind w:left="485" w:firstLine="422"/>
              <w:jc w:val="center"/>
            </w:pPr>
          </w:p>
          <w:p w:rsidR="00335229" w:rsidRDefault="00335229" w:rsidP="003E1992">
            <w:pPr>
              <w:ind w:left="485" w:firstLine="422"/>
              <w:jc w:val="center"/>
            </w:pPr>
          </w:p>
        </w:tc>
      </w:tr>
      <w:tr w:rsidR="00335229" w:rsidRPr="000B03F8">
        <w:trPr>
          <w:trHeight w:val="870"/>
          <w:jc w:val="center"/>
        </w:trPr>
        <w:tc>
          <w:tcPr>
            <w:tcW w:w="2880" w:type="dxa"/>
            <w:gridSpan w:val="2"/>
            <w:tcBorders>
              <w:top w:val="thickThinSmallGap" w:sz="24" w:space="0" w:color="404040"/>
              <w:bottom w:val="single" w:sz="12" w:space="0" w:color="808080"/>
              <w:right w:val="single" w:sz="12" w:space="0" w:color="808080"/>
            </w:tcBorders>
            <w:vAlign w:val="center"/>
          </w:tcPr>
          <w:p w:rsidR="00335229" w:rsidRPr="000B03F8" w:rsidRDefault="00335229" w:rsidP="003E1992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编写：</w:t>
            </w:r>
          </w:p>
        </w:tc>
        <w:tc>
          <w:tcPr>
            <w:tcW w:w="2880" w:type="dxa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vAlign w:val="center"/>
          </w:tcPr>
          <w:p w:rsidR="00335229" w:rsidRPr="000B03F8" w:rsidRDefault="00335229" w:rsidP="003E1992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审核：</w:t>
            </w:r>
          </w:p>
        </w:tc>
        <w:tc>
          <w:tcPr>
            <w:tcW w:w="2880" w:type="dxa"/>
            <w:gridSpan w:val="2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</w:tcBorders>
            <w:vAlign w:val="center"/>
          </w:tcPr>
          <w:p w:rsidR="00335229" w:rsidRPr="000B03F8" w:rsidRDefault="00335229" w:rsidP="003E1992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批准：</w:t>
            </w:r>
            <w:r w:rsidRPr="000B03F8">
              <w:rPr>
                <w:sz w:val="24"/>
              </w:rPr>
              <w:t xml:space="preserve"> </w:t>
            </w:r>
          </w:p>
        </w:tc>
      </w:tr>
      <w:tr w:rsidR="00335229" w:rsidRPr="000B03F8">
        <w:trPr>
          <w:trHeight w:val="950"/>
          <w:jc w:val="center"/>
        </w:trPr>
        <w:tc>
          <w:tcPr>
            <w:tcW w:w="2880" w:type="dxa"/>
            <w:gridSpan w:val="2"/>
            <w:tcBorders>
              <w:top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:rsidR="00335229" w:rsidRPr="000B03F8" w:rsidRDefault="00335229" w:rsidP="00E06A96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BD1180">
              <w:rPr>
                <w:rFonts w:hint="eastAsia"/>
                <w:sz w:val="24"/>
              </w:rPr>
              <w:t>201</w:t>
            </w:r>
            <w:r w:rsidR="00E359E0">
              <w:rPr>
                <w:sz w:val="24"/>
              </w:rPr>
              <w:t>7</w:t>
            </w:r>
            <w:r w:rsidR="00BD1180">
              <w:rPr>
                <w:rFonts w:hint="eastAsia"/>
                <w:sz w:val="24"/>
              </w:rPr>
              <w:t>年</w:t>
            </w:r>
            <w:r w:rsidR="00491B17">
              <w:rPr>
                <w:sz w:val="24"/>
              </w:rPr>
              <w:t>8</w:t>
            </w:r>
            <w:r w:rsidR="00BD1180">
              <w:rPr>
                <w:rFonts w:hint="eastAsia"/>
                <w:sz w:val="24"/>
              </w:rPr>
              <w:t>月</w:t>
            </w:r>
            <w:r w:rsidR="00E06A96">
              <w:rPr>
                <w:sz w:val="24"/>
              </w:rPr>
              <w:t>22</w:t>
            </w:r>
            <w:r w:rsidR="00BD1180">
              <w:rPr>
                <w:rFonts w:hint="eastAsia"/>
                <w:sz w:val="24"/>
              </w:rPr>
              <w:t>日</w:t>
            </w:r>
          </w:p>
        </w:tc>
        <w:tc>
          <w:tcPr>
            <w:tcW w:w="2880" w:type="dxa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:rsidR="00335229" w:rsidRPr="000B03F8" w:rsidRDefault="00335229" w:rsidP="00BD1180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</w:p>
        </w:tc>
        <w:tc>
          <w:tcPr>
            <w:tcW w:w="2880" w:type="dxa"/>
            <w:gridSpan w:val="2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</w:tcBorders>
            <w:vAlign w:val="center"/>
          </w:tcPr>
          <w:p w:rsidR="00335229" w:rsidRPr="000B03F8" w:rsidRDefault="00335229" w:rsidP="00F369C3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</w:p>
        </w:tc>
      </w:tr>
    </w:tbl>
    <w:p w:rsidR="00335229" w:rsidRDefault="00335229" w:rsidP="00335229"/>
    <w:p w:rsidR="00335229" w:rsidRDefault="00335229" w:rsidP="00335229"/>
    <w:p w:rsidR="00335229" w:rsidRPr="00DA1046" w:rsidRDefault="00335229" w:rsidP="00335229">
      <w:pPr>
        <w:spacing w:line="360" w:lineRule="auto"/>
        <w:jc w:val="center"/>
        <w:rPr>
          <w:rFonts w:ascii="黑体" w:eastAsia="黑体"/>
          <w:sz w:val="32"/>
          <w:szCs w:val="32"/>
        </w:rPr>
      </w:pPr>
      <w:r w:rsidRPr="00DA1046">
        <w:rPr>
          <w:rFonts w:ascii="黑体" w:eastAsia="黑体" w:hint="eastAsia"/>
          <w:sz w:val="32"/>
          <w:szCs w:val="32"/>
        </w:rPr>
        <w:lastRenderedPageBreak/>
        <w:t>变更记录</w:t>
      </w:r>
    </w:p>
    <w:tbl>
      <w:tblPr>
        <w:tblW w:w="9504" w:type="dxa"/>
        <w:jc w:val="center"/>
        <w:tblBorders>
          <w:top w:val="single" w:sz="12" w:space="0" w:color="999999"/>
          <w:left w:val="single" w:sz="12" w:space="0" w:color="999999"/>
          <w:bottom w:val="single" w:sz="12" w:space="0" w:color="999999"/>
          <w:right w:val="single" w:sz="12" w:space="0" w:color="999999"/>
          <w:insideH w:val="single" w:sz="6" w:space="0" w:color="999999"/>
          <w:insideV w:val="single" w:sz="6" w:space="0" w:color="999999"/>
        </w:tblBorders>
        <w:tblLook w:val="0060" w:firstRow="1" w:lastRow="1" w:firstColumn="0" w:lastColumn="0" w:noHBand="0" w:noVBand="0"/>
      </w:tblPr>
      <w:tblGrid>
        <w:gridCol w:w="1075"/>
        <w:gridCol w:w="3105"/>
        <w:gridCol w:w="1638"/>
        <w:gridCol w:w="1284"/>
        <w:gridCol w:w="1201"/>
        <w:gridCol w:w="1201"/>
      </w:tblGrid>
      <w:tr w:rsidR="00335229" w:rsidRPr="00E43896">
        <w:trPr>
          <w:trHeight w:val="397"/>
          <w:jc w:val="center"/>
        </w:trPr>
        <w:tc>
          <w:tcPr>
            <w:tcW w:w="1075" w:type="dxa"/>
            <w:shd w:val="clear" w:color="auto" w:fill="E0E0E0"/>
            <w:vAlign w:val="center"/>
          </w:tcPr>
          <w:p w:rsidR="00335229" w:rsidRPr="00E43896" w:rsidRDefault="00335229" w:rsidP="003E1992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版本</w:t>
            </w:r>
          </w:p>
        </w:tc>
        <w:tc>
          <w:tcPr>
            <w:tcW w:w="3105" w:type="dxa"/>
            <w:shd w:val="clear" w:color="auto" w:fill="E0E0E0"/>
            <w:vAlign w:val="center"/>
          </w:tcPr>
          <w:p w:rsidR="00335229" w:rsidRPr="00E43896" w:rsidRDefault="00335229" w:rsidP="003E1992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文件内容描述</w:t>
            </w:r>
          </w:p>
        </w:tc>
        <w:tc>
          <w:tcPr>
            <w:tcW w:w="1638" w:type="dxa"/>
            <w:shd w:val="clear" w:color="auto" w:fill="E0E0E0"/>
            <w:vAlign w:val="center"/>
          </w:tcPr>
          <w:p w:rsidR="00335229" w:rsidRPr="00E43896" w:rsidRDefault="00335229" w:rsidP="003E1992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日期</w:t>
            </w:r>
          </w:p>
        </w:tc>
        <w:tc>
          <w:tcPr>
            <w:tcW w:w="1284" w:type="dxa"/>
            <w:shd w:val="clear" w:color="auto" w:fill="E0E0E0"/>
            <w:vAlign w:val="center"/>
          </w:tcPr>
          <w:p w:rsidR="00335229" w:rsidRPr="00E43896" w:rsidRDefault="00335229" w:rsidP="003E1992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编写</w:t>
            </w:r>
          </w:p>
        </w:tc>
        <w:tc>
          <w:tcPr>
            <w:tcW w:w="1201" w:type="dxa"/>
            <w:shd w:val="clear" w:color="auto" w:fill="E0E0E0"/>
            <w:vAlign w:val="center"/>
          </w:tcPr>
          <w:p w:rsidR="00335229" w:rsidRPr="00E43896" w:rsidRDefault="00335229" w:rsidP="003E1992">
            <w:pPr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审核</w:t>
            </w:r>
          </w:p>
        </w:tc>
        <w:tc>
          <w:tcPr>
            <w:tcW w:w="1201" w:type="dxa"/>
            <w:shd w:val="clear" w:color="auto" w:fill="E0E0E0"/>
            <w:vAlign w:val="center"/>
          </w:tcPr>
          <w:p w:rsidR="00335229" w:rsidRPr="00E43896" w:rsidRDefault="00335229" w:rsidP="003E1992">
            <w:pPr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批准</w:t>
            </w: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rPr>
                <w:rFonts w:ascii="宋体" w:hAnsi="宋体"/>
                <w:sz w:val="24"/>
              </w:rPr>
            </w:pPr>
            <w:r w:rsidRPr="00E43896">
              <w:rPr>
                <w:rFonts w:ascii="宋体" w:hAnsi="宋体"/>
                <w:sz w:val="24"/>
              </w:rPr>
              <w:t>1.0</w:t>
            </w:r>
          </w:p>
        </w:tc>
        <w:tc>
          <w:tcPr>
            <w:tcW w:w="3105" w:type="dxa"/>
            <w:vAlign w:val="center"/>
          </w:tcPr>
          <w:p w:rsidR="00335229" w:rsidRPr="00E43896" w:rsidRDefault="00EC48F7" w:rsidP="003E1992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使用说明</w:t>
            </w:r>
          </w:p>
        </w:tc>
        <w:tc>
          <w:tcPr>
            <w:tcW w:w="1638" w:type="dxa"/>
            <w:vAlign w:val="center"/>
          </w:tcPr>
          <w:p w:rsidR="00335229" w:rsidRPr="00E43896" w:rsidRDefault="002C37CE" w:rsidP="006D3502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01</w:t>
            </w:r>
            <w:r w:rsidR="006D3502">
              <w:rPr>
                <w:rFonts w:ascii="宋体" w:hAnsi="宋体" w:cs="Arial"/>
                <w:sz w:val="24"/>
              </w:rPr>
              <w:t>7</w:t>
            </w:r>
            <w:r>
              <w:rPr>
                <w:rFonts w:ascii="宋体" w:hAnsi="宋体" w:cs="Arial" w:hint="eastAsia"/>
                <w:sz w:val="24"/>
              </w:rPr>
              <w:t>-</w:t>
            </w:r>
            <w:r w:rsidR="006D3502">
              <w:rPr>
                <w:rFonts w:ascii="宋体" w:hAnsi="宋体" w:cs="Arial"/>
                <w:sz w:val="24"/>
              </w:rPr>
              <w:t>8</w:t>
            </w:r>
            <w:r>
              <w:rPr>
                <w:rFonts w:ascii="宋体" w:hAnsi="宋体" w:cs="Arial" w:hint="eastAsia"/>
                <w:sz w:val="24"/>
              </w:rPr>
              <w:t>-</w:t>
            </w:r>
            <w:r w:rsidR="006D3502">
              <w:rPr>
                <w:rFonts w:ascii="宋体" w:hAnsi="宋体" w:cs="Arial"/>
                <w:sz w:val="24"/>
              </w:rPr>
              <w:t>22</w:t>
            </w: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335229" w:rsidRPr="00E43896">
        <w:trPr>
          <w:trHeight w:val="397"/>
          <w:jc w:val="center"/>
        </w:trPr>
        <w:tc>
          <w:tcPr>
            <w:tcW w:w="1075" w:type="dxa"/>
            <w:vAlign w:val="center"/>
          </w:tcPr>
          <w:p w:rsidR="00335229" w:rsidRPr="00E43896" w:rsidRDefault="00335229" w:rsidP="003E1992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:rsidR="00335229" w:rsidRPr="00E43896" w:rsidRDefault="00335229" w:rsidP="003E199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</w:tbl>
    <w:p w:rsidR="00E3748B" w:rsidRDefault="00E3748B">
      <w:pPr>
        <w:pStyle w:val="10"/>
      </w:pPr>
    </w:p>
    <w:p w:rsidR="00E3748B" w:rsidRDefault="00E3748B"/>
    <w:p w:rsidR="00E3748B" w:rsidRDefault="00E3748B"/>
    <w:p w:rsidR="00E3748B" w:rsidRDefault="00E3748B"/>
    <w:p w:rsidR="00E3748B" w:rsidRDefault="00E3748B"/>
    <w:p w:rsidR="00E3748B" w:rsidRDefault="00E3748B"/>
    <w:p w:rsidR="00E3748B" w:rsidRDefault="00E3748B"/>
    <w:p w:rsidR="00E3748B" w:rsidRDefault="00E3748B"/>
    <w:p w:rsidR="00E3748B" w:rsidRDefault="00E3748B">
      <w:pPr>
        <w:jc w:val="center"/>
        <w:rPr>
          <w:rFonts w:ascii="黑体"/>
          <w:b/>
          <w:bCs/>
          <w:sz w:val="32"/>
        </w:rPr>
        <w:sectPr w:rsidR="00E3748B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3748B" w:rsidRDefault="00E3748B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文档信息及版本历史</w:t>
      </w:r>
    </w:p>
    <w:p w:rsidR="00E3748B" w:rsidRPr="00F7595E" w:rsidRDefault="00F7595E">
      <w:pPr>
        <w:jc w:val="right"/>
        <w:rPr>
          <w:rFonts w:ascii="宋体" w:hAnsi="宋体"/>
          <w:bCs/>
          <w:szCs w:val="30"/>
        </w:rPr>
      </w:pPr>
      <w:r w:rsidRPr="00F7595E">
        <w:rPr>
          <w:rFonts w:ascii="宋体" w:hAnsi="宋体"/>
          <w:bCs/>
          <w:szCs w:val="30"/>
        </w:rPr>
        <w:t>LXGS/F/CMMI/PRJ-SE-DE-M-5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13"/>
        <w:gridCol w:w="1431"/>
        <w:gridCol w:w="1418"/>
        <w:gridCol w:w="3152"/>
      </w:tblGrid>
      <w:tr w:rsidR="00E3748B">
        <w:trPr>
          <w:jc w:val="center"/>
        </w:trPr>
        <w:tc>
          <w:tcPr>
            <w:tcW w:w="7314" w:type="dxa"/>
            <w:gridSpan w:val="4"/>
            <w:shd w:val="clear" w:color="auto" w:fill="CCCCCC"/>
          </w:tcPr>
          <w:p w:rsidR="00E3748B" w:rsidRDefault="00E3748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信息</w:t>
            </w: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项目名称</w:t>
            </w:r>
          </w:p>
        </w:tc>
        <w:tc>
          <w:tcPr>
            <w:tcW w:w="6001" w:type="dxa"/>
            <w:gridSpan w:val="3"/>
          </w:tcPr>
          <w:p w:rsidR="00E3748B" w:rsidRDefault="00940162">
            <w:pPr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《</w:t>
            </w:r>
            <w:r w:rsidR="00CE723A" w:rsidRPr="00CE723A">
              <w:rPr>
                <w:rFonts w:hint="eastAsia"/>
              </w:rPr>
              <w:t>南通安全防范工程服务系统</w:t>
            </w:r>
            <w:r>
              <w:rPr>
                <w:rFonts w:hint="eastAsia"/>
              </w:rPr>
              <w:t>》</w:t>
            </w: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项目编号</w:t>
            </w:r>
          </w:p>
        </w:tc>
        <w:tc>
          <w:tcPr>
            <w:tcW w:w="6001" w:type="dxa"/>
            <w:gridSpan w:val="3"/>
          </w:tcPr>
          <w:p w:rsidR="00E3748B" w:rsidRDefault="006B317C">
            <w:pPr>
              <w:jc w:val="center"/>
              <w:rPr>
                <w:rFonts w:ascii="宋体" w:hAnsi="宋体"/>
              </w:rPr>
            </w:pPr>
            <w:r w:rsidRPr="006B317C">
              <w:rPr>
                <w:rFonts w:ascii="宋体" w:hAnsi="宋体"/>
              </w:rPr>
              <w:t>AFPS-User's Manual</w:t>
            </w:r>
          </w:p>
        </w:tc>
      </w:tr>
      <w:tr w:rsidR="00E3748B">
        <w:trPr>
          <w:jc w:val="center"/>
        </w:trPr>
        <w:tc>
          <w:tcPr>
            <w:tcW w:w="1313" w:type="dxa"/>
            <w:tcBorders>
              <w:bottom w:val="single" w:sz="4" w:space="0" w:color="auto"/>
            </w:tcBorders>
          </w:tcPr>
          <w:p w:rsidR="00E3748B" w:rsidRDefault="00E3748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名称</w:t>
            </w:r>
          </w:p>
        </w:tc>
        <w:tc>
          <w:tcPr>
            <w:tcW w:w="6001" w:type="dxa"/>
            <w:gridSpan w:val="3"/>
            <w:tcBorders>
              <w:bottom w:val="single" w:sz="4" w:space="0" w:color="auto"/>
            </w:tcBorders>
          </w:tcPr>
          <w:p w:rsidR="00E3748B" w:rsidRDefault="0013592A">
            <w:pPr>
              <w:jc w:val="center"/>
              <w:rPr>
                <w:rFonts w:ascii="宋体" w:hAnsi="宋体"/>
              </w:rPr>
            </w:pPr>
            <w:r w:rsidRPr="00CE723A">
              <w:rPr>
                <w:rFonts w:hint="eastAsia"/>
              </w:rPr>
              <w:t>南通安全防范工程服务系统</w:t>
            </w:r>
            <w:r w:rsidR="00010518">
              <w:rPr>
                <w:rFonts w:hint="eastAsia"/>
              </w:rPr>
              <w:t>用户手册</w:t>
            </w:r>
          </w:p>
        </w:tc>
      </w:tr>
      <w:tr w:rsidR="00E3748B">
        <w:trPr>
          <w:jc w:val="center"/>
        </w:trPr>
        <w:tc>
          <w:tcPr>
            <w:tcW w:w="1313" w:type="dxa"/>
            <w:tcBorders>
              <w:bottom w:val="single" w:sz="4" w:space="0" w:color="auto"/>
            </w:tcBorders>
          </w:tcPr>
          <w:p w:rsidR="00E3748B" w:rsidRDefault="00E3748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存储位置</w:t>
            </w:r>
          </w:p>
        </w:tc>
        <w:tc>
          <w:tcPr>
            <w:tcW w:w="6001" w:type="dxa"/>
            <w:gridSpan w:val="3"/>
            <w:tcBorders>
              <w:bottom w:val="single" w:sz="4" w:space="0" w:color="auto"/>
            </w:tcBorders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</w:tr>
      <w:tr w:rsidR="00E3748B">
        <w:trPr>
          <w:jc w:val="center"/>
        </w:trPr>
        <w:tc>
          <w:tcPr>
            <w:tcW w:w="7314" w:type="dxa"/>
            <w:gridSpan w:val="4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</w:tr>
      <w:tr w:rsidR="00E3748B">
        <w:trPr>
          <w:jc w:val="center"/>
        </w:trPr>
        <w:tc>
          <w:tcPr>
            <w:tcW w:w="1313" w:type="dxa"/>
            <w:shd w:val="clear" w:color="auto" w:fill="D9D9D9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1431" w:type="dxa"/>
            <w:shd w:val="clear" w:color="auto" w:fill="D9D9D9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作者/修改者</w:t>
            </w:r>
          </w:p>
        </w:tc>
        <w:tc>
          <w:tcPr>
            <w:tcW w:w="1418" w:type="dxa"/>
            <w:shd w:val="clear" w:color="auto" w:fill="D9D9D9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3152" w:type="dxa"/>
            <w:shd w:val="clear" w:color="auto" w:fill="D9D9D9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描述</w:t>
            </w: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8169B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0</w:t>
            </w:r>
          </w:p>
        </w:tc>
        <w:tc>
          <w:tcPr>
            <w:tcW w:w="1431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 w:rsidR="00E3748B" w:rsidRDefault="00F50109" w:rsidP="00F466D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cs="Arial" w:hint="eastAsia"/>
                <w:sz w:val="24"/>
              </w:rPr>
              <w:t>201</w:t>
            </w:r>
            <w:r w:rsidR="00F466D4">
              <w:rPr>
                <w:rFonts w:ascii="宋体" w:hAnsi="宋体" w:cs="Arial"/>
                <w:sz w:val="24"/>
              </w:rPr>
              <w:t>7</w:t>
            </w:r>
            <w:r>
              <w:rPr>
                <w:rFonts w:ascii="宋体" w:hAnsi="宋体" w:cs="Arial" w:hint="eastAsia"/>
                <w:sz w:val="24"/>
              </w:rPr>
              <w:t>-</w:t>
            </w:r>
            <w:r w:rsidR="00F466D4">
              <w:rPr>
                <w:rFonts w:ascii="宋体" w:hAnsi="宋体" w:cs="Arial"/>
                <w:sz w:val="24"/>
              </w:rPr>
              <w:t>8</w:t>
            </w:r>
            <w:r>
              <w:rPr>
                <w:rFonts w:ascii="宋体" w:hAnsi="宋体" w:cs="Arial" w:hint="eastAsia"/>
                <w:sz w:val="24"/>
              </w:rPr>
              <w:t>-</w:t>
            </w:r>
            <w:r w:rsidR="00F466D4">
              <w:rPr>
                <w:rFonts w:ascii="宋体" w:hAnsi="宋体" w:cs="Arial"/>
                <w:sz w:val="24"/>
              </w:rPr>
              <w:t>22</w:t>
            </w:r>
          </w:p>
        </w:tc>
        <w:tc>
          <w:tcPr>
            <w:tcW w:w="3152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E3748B">
            <w:pPr>
              <w:jc w:val="center"/>
              <w:rPr>
                <w:rFonts w:ascii="宋体" w:hAnsi="宋体"/>
                <w:color w:val="0000FF"/>
              </w:rPr>
            </w:pPr>
          </w:p>
        </w:tc>
        <w:tc>
          <w:tcPr>
            <w:tcW w:w="1431" w:type="dxa"/>
          </w:tcPr>
          <w:p w:rsidR="00E3748B" w:rsidRDefault="00E3748B">
            <w:pPr>
              <w:jc w:val="center"/>
              <w:rPr>
                <w:rFonts w:ascii="宋体" w:hAnsi="宋体"/>
                <w:color w:val="0000FF"/>
              </w:rPr>
            </w:pPr>
          </w:p>
        </w:tc>
        <w:tc>
          <w:tcPr>
            <w:tcW w:w="1418" w:type="dxa"/>
          </w:tcPr>
          <w:p w:rsidR="00E3748B" w:rsidRDefault="00E3748B">
            <w:pPr>
              <w:jc w:val="center"/>
              <w:rPr>
                <w:rFonts w:ascii="宋体" w:hAnsi="宋体"/>
                <w:color w:val="0000FF"/>
              </w:rPr>
            </w:pPr>
          </w:p>
        </w:tc>
        <w:tc>
          <w:tcPr>
            <w:tcW w:w="3152" w:type="dxa"/>
          </w:tcPr>
          <w:p w:rsidR="00E3748B" w:rsidRDefault="00E3748B">
            <w:pPr>
              <w:jc w:val="center"/>
              <w:rPr>
                <w:rFonts w:ascii="宋体" w:hAnsi="宋体"/>
                <w:color w:val="0000FF"/>
              </w:rPr>
            </w:pP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31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152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31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152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31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152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31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152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</w:tr>
      <w:tr w:rsidR="00E3748B">
        <w:trPr>
          <w:jc w:val="center"/>
        </w:trPr>
        <w:tc>
          <w:tcPr>
            <w:tcW w:w="1313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31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8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152" w:type="dxa"/>
          </w:tcPr>
          <w:p w:rsidR="00E3748B" w:rsidRDefault="00E3748B">
            <w:pPr>
              <w:jc w:val="center"/>
              <w:rPr>
                <w:rFonts w:ascii="宋体" w:hAnsi="宋体"/>
              </w:rPr>
            </w:pPr>
          </w:p>
        </w:tc>
      </w:tr>
    </w:tbl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rPr>
          <w:rFonts w:ascii="黑体"/>
          <w:b/>
          <w:bCs/>
          <w:szCs w:val="21"/>
        </w:rPr>
        <w:sectPr w:rsidR="00E3748B"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3748B" w:rsidRDefault="00E3748B">
      <w:pPr>
        <w:rPr>
          <w:rFonts w:ascii="黑体"/>
          <w:b/>
          <w:bCs/>
          <w:szCs w:val="21"/>
        </w:rPr>
      </w:pPr>
    </w:p>
    <w:p w:rsidR="00E3748B" w:rsidRDefault="00E3748B">
      <w:pPr>
        <w:jc w:val="center"/>
        <w:rPr>
          <w:b/>
          <w:bCs/>
          <w:sz w:val="30"/>
        </w:rPr>
      </w:pPr>
      <w:r>
        <w:rPr>
          <w:rFonts w:hint="eastAsia"/>
          <w:b/>
          <w:bCs/>
          <w:sz w:val="30"/>
        </w:rPr>
        <w:t>【目录】</w:t>
      </w:r>
    </w:p>
    <w:bookmarkStart w:id="0" w:name="_GoBack"/>
    <w:bookmarkEnd w:id="0"/>
    <w:p w:rsidR="00632C6E" w:rsidRDefault="00E3748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  <w:bCs/>
          <w:sz w:val="30"/>
        </w:rPr>
        <w:fldChar w:fldCharType="begin"/>
      </w:r>
      <w:r>
        <w:rPr>
          <w:b/>
          <w:bCs/>
          <w:sz w:val="30"/>
        </w:rPr>
        <w:instrText xml:space="preserve"> TOC \o "1-3" \h \z \u </w:instrText>
      </w:r>
      <w:r>
        <w:rPr>
          <w:b/>
          <w:bCs/>
          <w:sz w:val="30"/>
        </w:rPr>
        <w:fldChar w:fldCharType="separate"/>
      </w:r>
      <w:hyperlink w:anchor="_Toc491262028" w:history="1">
        <w:r w:rsidR="00632C6E" w:rsidRPr="00A3206D">
          <w:rPr>
            <w:rStyle w:val="a6"/>
            <w:noProof/>
          </w:rPr>
          <w:t>1.</w:t>
        </w:r>
        <w:r w:rsidR="00632C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32C6E" w:rsidRPr="00A3206D">
          <w:rPr>
            <w:rStyle w:val="a6"/>
            <w:rFonts w:hint="eastAsia"/>
            <w:noProof/>
          </w:rPr>
          <w:t>基本信息</w:t>
        </w:r>
        <w:r w:rsidR="00632C6E">
          <w:rPr>
            <w:noProof/>
            <w:webHidden/>
          </w:rPr>
          <w:tab/>
        </w:r>
        <w:r w:rsidR="00632C6E">
          <w:rPr>
            <w:noProof/>
            <w:webHidden/>
          </w:rPr>
          <w:fldChar w:fldCharType="begin"/>
        </w:r>
        <w:r w:rsidR="00632C6E">
          <w:rPr>
            <w:noProof/>
            <w:webHidden/>
          </w:rPr>
          <w:instrText xml:space="preserve"> PAGEREF _Toc491262028 \h </w:instrText>
        </w:r>
        <w:r w:rsidR="00632C6E">
          <w:rPr>
            <w:noProof/>
            <w:webHidden/>
          </w:rPr>
        </w:r>
        <w:r w:rsidR="00632C6E">
          <w:rPr>
            <w:noProof/>
            <w:webHidden/>
          </w:rPr>
          <w:fldChar w:fldCharType="separate"/>
        </w:r>
        <w:r w:rsidR="00632C6E">
          <w:rPr>
            <w:noProof/>
            <w:webHidden/>
          </w:rPr>
          <w:t>5</w:t>
        </w:r>
        <w:r w:rsidR="00632C6E"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29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0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系统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1" w:history="1">
        <w:r w:rsidRPr="00A3206D">
          <w:rPr>
            <w:rStyle w:val="a6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系统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2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主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3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4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企业用户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5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项目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6" w:history="1">
        <w:r w:rsidRPr="00A3206D">
          <w:rPr>
            <w:rStyle w:val="a6"/>
            <w:noProof/>
            <w:snapToGrid w:val="0"/>
            <w:kern w:val="0"/>
          </w:rPr>
          <w:t>2.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评审项目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7" w:history="1">
        <w:r w:rsidRPr="00A3206D">
          <w:rPr>
            <w:rStyle w:val="a6"/>
            <w:noProof/>
            <w:snapToGrid w:val="0"/>
            <w:kern w:val="0"/>
          </w:rPr>
          <w:t>2.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验收项目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8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设计评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39" w:history="1">
        <w:r w:rsidRPr="00A3206D">
          <w:rPr>
            <w:rStyle w:val="a6"/>
            <w:noProof/>
            <w:snapToGrid w:val="0"/>
            <w:kern w:val="0"/>
          </w:rPr>
          <w:t>2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评审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40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项目验收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41" w:history="1">
        <w:r w:rsidRPr="00A3206D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账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42" w:history="1">
        <w:r w:rsidRPr="00A3206D">
          <w:rPr>
            <w:rStyle w:val="a6"/>
            <w:noProof/>
            <w:snapToGrid w:val="0"/>
            <w:kern w:val="0"/>
          </w:rPr>
          <w:t>2.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信息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32C6E" w:rsidRDefault="00632C6E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1262043" w:history="1">
        <w:r w:rsidRPr="00A3206D">
          <w:rPr>
            <w:rStyle w:val="a6"/>
            <w:noProof/>
            <w:snapToGrid w:val="0"/>
            <w:kern w:val="0"/>
          </w:rPr>
          <w:t>2.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3206D">
          <w:rPr>
            <w:rStyle w:val="a6"/>
            <w:rFonts w:hint="eastAsia"/>
            <w:noProof/>
          </w:rPr>
          <w:t>密码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62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3748B" w:rsidRDefault="00E3748B">
      <w:pPr>
        <w:pStyle w:val="10"/>
        <w:tabs>
          <w:tab w:val="left" w:pos="420"/>
          <w:tab w:val="right" w:leader="dot" w:pos="8296"/>
        </w:tabs>
        <w:rPr>
          <w:b/>
          <w:bCs/>
          <w:sz w:val="30"/>
        </w:rPr>
      </w:pPr>
      <w:r>
        <w:rPr>
          <w:b/>
          <w:bCs/>
          <w:sz w:val="30"/>
        </w:rPr>
        <w:fldChar w:fldCharType="end"/>
      </w:r>
    </w:p>
    <w:p w:rsidR="00E3748B" w:rsidRDefault="00E3748B">
      <w:pPr>
        <w:rPr>
          <w:rFonts w:ascii="黑体"/>
          <w:b/>
          <w:bCs/>
          <w:szCs w:val="21"/>
        </w:rPr>
        <w:sectPr w:rsidR="00E3748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3748B" w:rsidRDefault="00E3748B">
      <w:pPr>
        <w:pStyle w:val="1"/>
      </w:pPr>
      <w:bookmarkStart w:id="1" w:name="_Toc491262028"/>
      <w:r>
        <w:rPr>
          <w:rFonts w:hint="eastAsia"/>
        </w:rPr>
        <w:lastRenderedPageBreak/>
        <w:t>基本</w:t>
      </w:r>
      <w:bookmarkStart w:id="2" w:name="_Toc16502651"/>
      <w:r>
        <w:rPr>
          <w:rFonts w:hint="eastAsia"/>
        </w:rPr>
        <w:t>信息</w:t>
      </w:r>
      <w:bookmarkEnd w:id="1"/>
    </w:p>
    <w:p w:rsidR="004F320D" w:rsidRDefault="004F320D" w:rsidP="004F320D">
      <w:pPr>
        <w:pStyle w:val="2"/>
      </w:pPr>
      <w:bookmarkStart w:id="3" w:name="_Toc491262029"/>
      <w:r>
        <w:t>说明</w:t>
      </w:r>
      <w:bookmarkEnd w:id="3"/>
    </w:p>
    <w:p w:rsidR="007003E5" w:rsidRPr="00CE7451" w:rsidRDefault="007003E5" w:rsidP="00CE7451">
      <w:pPr>
        <w:ind w:firstLine="425"/>
        <w:rPr>
          <w:sz w:val="28"/>
          <w:szCs w:val="28"/>
        </w:rPr>
      </w:pPr>
      <w:r w:rsidRPr="00CE7451">
        <w:rPr>
          <w:sz w:val="28"/>
          <w:szCs w:val="28"/>
        </w:rPr>
        <w:t>本文档控制台功能主要给</w:t>
      </w:r>
      <w:r w:rsidR="000B184D">
        <w:rPr>
          <w:rFonts w:hint="eastAsia"/>
          <w:sz w:val="28"/>
          <w:szCs w:val="28"/>
        </w:rPr>
        <w:t>企业</w:t>
      </w:r>
      <w:r w:rsidR="000B184D">
        <w:rPr>
          <w:sz w:val="28"/>
          <w:szCs w:val="28"/>
        </w:rPr>
        <w:t>操作</w:t>
      </w:r>
      <w:r w:rsidRPr="00CE7451">
        <w:rPr>
          <w:sz w:val="28"/>
          <w:szCs w:val="28"/>
        </w:rPr>
        <w:t>员</w:t>
      </w:r>
      <w:r w:rsidR="007C1C90">
        <w:rPr>
          <w:sz w:val="28"/>
          <w:szCs w:val="28"/>
        </w:rPr>
        <w:t>填写资料时</w:t>
      </w:r>
      <w:r w:rsidRPr="00CE7451">
        <w:rPr>
          <w:sz w:val="28"/>
          <w:szCs w:val="28"/>
        </w:rPr>
        <w:t>查看</w:t>
      </w:r>
      <w:r w:rsidR="001F584D">
        <w:rPr>
          <w:rFonts w:hint="eastAsia"/>
          <w:sz w:val="28"/>
          <w:szCs w:val="28"/>
        </w:rPr>
        <w:t>，主要描述企业使用本系统进行材料申报等功能</w:t>
      </w:r>
      <w:r w:rsidR="00CE6BAF">
        <w:rPr>
          <w:rFonts w:hint="eastAsia"/>
          <w:sz w:val="28"/>
          <w:szCs w:val="28"/>
        </w:rPr>
        <w:t>。</w:t>
      </w:r>
    </w:p>
    <w:p w:rsidR="004F320D" w:rsidRDefault="004F320D" w:rsidP="004F320D">
      <w:pPr>
        <w:pStyle w:val="2"/>
      </w:pPr>
      <w:bookmarkStart w:id="4" w:name="_Toc491262030"/>
      <w:r>
        <w:t>系统地址</w:t>
      </w:r>
      <w:bookmarkEnd w:id="4"/>
    </w:p>
    <w:p w:rsidR="00B7449A" w:rsidRPr="00A07AD0" w:rsidRDefault="00E62B98" w:rsidP="00A07AD0">
      <w:pPr>
        <w:ind w:firstLine="425"/>
        <w:rPr>
          <w:sz w:val="28"/>
          <w:szCs w:val="28"/>
        </w:rPr>
      </w:pPr>
      <w:r w:rsidRPr="00A07AD0">
        <w:rPr>
          <w:sz w:val="28"/>
          <w:szCs w:val="28"/>
        </w:rPr>
        <w:t>在浏览器地址输入</w:t>
      </w:r>
      <w:r w:rsidRPr="00A07AD0">
        <w:rPr>
          <w:rFonts w:hint="eastAsia"/>
          <w:sz w:val="28"/>
          <w:szCs w:val="28"/>
        </w:rPr>
        <w:t>:</w:t>
      </w:r>
      <w:r w:rsidRPr="00A07AD0">
        <w:rPr>
          <w:sz w:val="28"/>
          <w:szCs w:val="28"/>
        </w:rPr>
        <w:t xml:space="preserve"> </w:t>
      </w:r>
      <w:r w:rsidR="00E67F31" w:rsidRPr="00E67F31">
        <w:rPr>
          <w:sz w:val="28"/>
          <w:szCs w:val="28"/>
        </w:rPr>
        <w:t>http://ps.jsntspa.com</w:t>
      </w:r>
      <w:r w:rsidR="00B50D5D" w:rsidRPr="00A07AD0">
        <w:rPr>
          <w:rFonts w:hint="eastAsia"/>
          <w:sz w:val="28"/>
          <w:szCs w:val="28"/>
        </w:rPr>
        <w:t>，</w:t>
      </w:r>
      <w:r w:rsidR="00B50D5D" w:rsidRPr="00A07AD0">
        <w:rPr>
          <w:sz w:val="28"/>
          <w:szCs w:val="28"/>
        </w:rPr>
        <w:t>打开系统界面后通过用户名与账号登录系统</w:t>
      </w:r>
      <w:r w:rsidR="00B50D5D" w:rsidRPr="00A07AD0">
        <w:rPr>
          <w:rFonts w:hint="eastAsia"/>
          <w:sz w:val="28"/>
          <w:szCs w:val="28"/>
        </w:rPr>
        <w:t>。</w:t>
      </w:r>
    </w:p>
    <w:p w:rsidR="00A07AD0" w:rsidRPr="00B7449A" w:rsidRDefault="002923B8" w:rsidP="00B7449A">
      <w:r>
        <w:rPr>
          <w:rFonts w:hint="eastAsia"/>
          <w:noProof/>
        </w:rPr>
        <w:drawing>
          <wp:inline distT="0" distB="0" distL="0" distR="0">
            <wp:extent cx="5274310" cy="2440305"/>
            <wp:effectExtent l="0" t="0" r="254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登陆_20170822140025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95E" w:rsidRDefault="004F3F73" w:rsidP="00733E75">
      <w:pPr>
        <w:pStyle w:val="1"/>
      </w:pPr>
      <w:bookmarkStart w:id="5" w:name="_Toc491262031"/>
      <w:bookmarkEnd w:id="2"/>
      <w:r>
        <w:rPr>
          <w:rFonts w:hint="eastAsia"/>
        </w:rPr>
        <w:t>系统</w:t>
      </w:r>
      <w:r w:rsidR="00C039D0">
        <w:rPr>
          <w:rFonts w:hint="eastAsia"/>
        </w:rPr>
        <w:t>功能</w:t>
      </w:r>
      <w:bookmarkEnd w:id="5"/>
    </w:p>
    <w:p w:rsidR="00F709C0" w:rsidRDefault="00F709C0" w:rsidP="00F709C0">
      <w:pPr>
        <w:pStyle w:val="2"/>
      </w:pPr>
      <w:bookmarkStart w:id="6" w:name="_Toc491262032"/>
      <w:r>
        <w:t>主界面</w:t>
      </w:r>
      <w:bookmarkEnd w:id="6"/>
    </w:p>
    <w:p w:rsidR="000E4A92" w:rsidRPr="003B7C5D" w:rsidRDefault="000E4A92" w:rsidP="003B7C5D">
      <w:pPr>
        <w:ind w:firstLine="425"/>
        <w:rPr>
          <w:sz w:val="28"/>
          <w:szCs w:val="28"/>
        </w:rPr>
      </w:pPr>
      <w:r w:rsidRPr="003B7C5D">
        <w:rPr>
          <w:sz w:val="28"/>
          <w:szCs w:val="28"/>
        </w:rPr>
        <w:t>登录系统后首先看到的是系统的总体情况</w:t>
      </w:r>
      <w:r w:rsidRPr="003B7C5D">
        <w:rPr>
          <w:rFonts w:hint="eastAsia"/>
          <w:sz w:val="28"/>
          <w:szCs w:val="28"/>
        </w:rPr>
        <w:t>。</w:t>
      </w:r>
    </w:p>
    <w:p w:rsidR="00BA6819" w:rsidRDefault="00846412" w:rsidP="000E4A9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18C6927" wp14:editId="6AF9E0D9">
            <wp:extent cx="5274310" cy="2444115"/>
            <wp:effectExtent l="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ED0DB7" w:rsidRPr="007E2E7E">
        <w:rPr>
          <w:noProof/>
        </w:rPr>
        <w:t xml:space="preserve"> </w:t>
      </w:r>
    </w:p>
    <w:p w:rsidR="00BA6819" w:rsidRDefault="00BA6819" w:rsidP="003B7C5D">
      <w:pPr>
        <w:ind w:firstLine="425"/>
        <w:rPr>
          <w:sz w:val="28"/>
          <w:szCs w:val="28"/>
        </w:rPr>
      </w:pPr>
      <w:r w:rsidRPr="003B7C5D">
        <w:rPr>
          <w:sz w:val="28"/>
          <w:szCs w:val="28"/>
        </w:rPr>
        <w:t>主界面分为两个主要区域</w:t>
      </w:r>
      <w:r w:rsidR="00FD0140" w:rsidRPr="003B7C5D">
        <w:rPr>
          <w:sz w:val="28"/>
          <w:szCs w:val="28"/>
        </w:rPr>
        <w:t>红色标注为主菜单栏</w:t>
      </w:r>
      <w:r w:rsidR="00FD0140" w:rsidRPr="003B7C5D">
        <w:rPr>
          <w:rFonts w:hint="eastAsia"/>
          <w:sz w:val="28"/>
          <w:szCs w:val="28"/>
        </w:rPr>
        <w:t>，</w:t>
      </w:r>
      <w:r w:rsidR="00FD0140" w:rsidRPr="003B7C5D">
        <w:rPr>
          <w:sz w:val="28"/>
          <w:szCs w:val="28"/>
        </w:rPr>
        <w:t>绿色区域为主功能区域</w:t>
      </w:r>
      <w:r w:rsidR="002C2CB1" w:rsidRPr="003B7C5D">
        <w:rPr>
          <w:rFonts w:hint="eastAsia"/>
          <w:sz w:val="28"/>
          <w:szCs w:val="28"/>
        </w:rPr>
        <w:t>。</w:t>
      </w:r>
    </w:p>
    <w:p w:rsidR="00F1313E" w:rsidRDefault="00F1313E" w:rsidP="00F1313E">
      <w:pPr>
        <w:pStyle w:val="2"/>
      </w:pPr>
      <w:bookmarkStart w:id="7" w:name="_Toc491262033"/>
      <w:r w:rsidRPr="00F1313E">
        <w:t>操作流程</w:t>
      </w:r>
      <w:bookmarkEnd w:id="7"/>
    </w:p>
    <w:p w:rsidR="00C066D6" w:rsidRDefault="00C066D6" w:rsidP="00C066D6">
      <w:pPr>
        <w:rPr>
          <w:sz w:val="28"/>
          <w:szCs w:val="28"/>
        </w:rPr>
      </w:pPr>
      <w:r w:rsidRPr="003159D8">
        <w:rPr>
          <w:sz w:val="28"/>
          <w:szCs w:val="28"/>
        </w:rPr>
        <w:t>下图中绿色部分为企业需要做的工作以及其流程</w:t>
      </w:r>
      <w:r w:rsidRPr="003159D8">
        <w:rPr>
          <w:rFonts w:hint="eastAsia"/>
          <w:sz w:val="28"/>
          <w:szCs w:val="28"/>
        </w:rPr>
        <w:t>：其中有五个环节</w:t>
      </w:r>
    </w:p>
    <w:p w:rsidR="00A362D1" w:rsidRPr="00A362D1" w:rsidRDefault="00A362D1" w:rsidP="00A362D1">
      <w:pPr>
        <w:pStyle w:val="ae"/>
        <w:numPr>
          <w:ilvl w:val="0"/>
          <w:numId w:val="12"/>
        </w:numPr>
        <w:ind w:firstLineChars="0"/>
        <w:rPr>
          <w:rFonts w:hint="eastAsia"/>
          <w:sz w:val="28"/>
          <w:szCs w:val="28"/>
        </w:rPr>
      </w:pPr>
      <w:r w:rsidRPr="00A362D1">
        <w:rPr>
          <w:rFonts w:hint="eastAsia"/>
          <w:sz w:val="28"/>
          <w:szCs w:val="28"/>
        </w:rPr>
        <w:t>注册阶段</w:t>
      </w:r>
      <w:r w:rsidR="00F208FE">
        <w:rPr>
          <w:rFonts w:hint="eastAsia"/>
          <w:sz w:val="28"/>
          <w:szCs w:val="28"/>
        </w:rPr>
        <w:t>：</w:t>
      </w:r>
      <w:r w:rsidR="00A45C37">
        <w:rPr>
          <w:rFonts w:hint="eastAsia"/>
          <w:sz w:val="28"/>
          <w:szCs w:val="28"/>
        </w:rPr>
        <w:t>注册系统账号然后审核完成后通过</w:t>
      </w:r>
      <w:r w:rsidR="00CF452B">
        <w:rPr>
          <w:rFonts w:hint="eastAsia"/>
          <w:sz w:val="28"/>
          <w:szCs w:val="28"/>
        </w:rPr>
        <w:t>后可以登录系统进行业务操作。</w:t>
      </w:r>
    </w:p>
    <w:p w:rsidR="00A362D1" w:rsidRPr="00A362D1" w:rsidRDefault="00A362D1" w:rsidP="00A362D1">
      <w:pPr>
        <w:pStyle w:val="ae"/>
        <w:numPr>
          <w:ilvl w:val="0"/>
          <w:numId w:val="12"/>
        </w:numPr>
        <w:ind w:firstLineChars="0"/>
        <w:rPr>
          <w:rFonts w:hint="eastAsia"/>
          <w:sz w:val="28"/>
          <w:szCs w:val="28"/>
        </w:rPr>
      </w:pPr>
      <w:r w:rsidRPr="00A362D1">
        <w:rPr>
          <w:rFonts w:hint="eastAsia"/>
          <w:sz w:val="28"/>
          <w:szCs w:val="28"/>
        </w:rPr>
        <w:t>预审阶段</w:t>
      </w:r>
      <w:r w:rsidR="00BD35D2">
        <w:rPr>
          <w:rFonts w:hint="eastAsia"/>
          <w:sz w:val="28"/>
          <w:szCs w:val="28"/>
        </w:rPr>
        <w:t>：</w:t>
      </w:r>
      <w:r w:rsidR="009B6F6C">
        <w:rPr>
          <w:rFonts w:hint="eastAsia"/>
          <w:sz w:val="28"/>
          <w:szCs w:val="28"/>
        </w:rPr>
        <w:t>项目预审阶段主要是提交</w:t>
      </w:r>
      <w:r w:rsidR="00BB279F">
        <w:rPr>
          <w:rFonts w:hint="eastAsia"/>
          <w:sz w:val="28"/>
          <w:szCs w:val="28"/>
        </w:rPr>
        <w:t>资料然后专家评审。</w:t>
      </w:r>
    </w:p>
    <w:p w:rsidR="00A362D1" w:rsidRPr="00A362D1" w:rsidRDefault="00A362D1" w:rsidP="00A362D1">
      <w:pPr>
        <w:pStyle w:val="ae"/>
        <w:numPr>
          <w:ilvl w:val="0"/>
          <w:numId w:val="12"/>
        </w:numPr>
        <w:ind w:firstLineChars="0"/>
        <w:rPr>
          <w:rFonts w:hint="eastAsia"/>
          <w:sz w:val="28"/>
          <w:szCs w:val="28"/>
        </w:rPr>
      </w:pPr>
      <w:r w:rsidRPr="00A362D1">
        <w:rPr>
          <w:rFonts w:hint="eastAsia"/>
          <w:sz w:val="28"/>
          <w:szCs w:val="28"/>
        </w:rPr>
        <w:t>专家评审阶段</w:t>
      </w:r>
      <w:r w:rsidR="00BD35D2">
        <w:rPr>
          <w:rFonts w:hint="eastAsia"/>
          <w:sz w:val="28"/>
          <w:szCs w:val="28"/>
        </w:rPr>
        <w:t>：</w:t>
      </w:r>
      <w:r w:rsidR="00EA0F74">
        <w:rPr>
          <w:rFonts w:hint="eastAsia"/>
          <w:sz w:val="28"/>
          <w:szCs w:val="28"/>
        </w:rPr>
        <w:t>专家将提交上来的项目资料进行评审。</w:t>
      </w:r>
    </w:p>
    <w:p w:rsidR="00A362D1" w:rsidRPr="00A362D1" w:rsidRDefault="00A362D1" w:rsidP="00A362D1">
      <w:pPr>
        <w:pStyle w:val="ae"/>
        <w:numPr>
          <w:ilvl w:val="0"/>
          <w:numId w:val="12"/>
        </w:numPr>
        <w:ind w:firstLineChars="0"/>
        <w:rPr>
          <w:rFonts w:hint="eastAsia"/>
          <w:sz w:val="28"/>
          <w:szCs w:val="28"/>
        </w:rPr>
      </w:pPr>
      <w:r w:rsidRPr="00A362D1">
        <w:rPr>
          <w:rFonts w:hint="eastAsia"/>
          <w:sz w:val="28"/>
          <w:szCs w:val="28"/>
        </w:rPr>
        <w:t>验收预审阶段</w:t>
      </w:r>
      <w:r w:rsidR="00BD35D2">
        <w:rPr>
          <w:rFonts w:hint="eastAsia"/>
          <w:sz w:val="28"/>
          <w:szCs w:val="28"/>
        </w:rPr>
        <w:t>：</w:t>
      </w:r>
      <w:r w:rsidR="00860747">
        <w:rPr>
          <w:rFonts w:hint="eastAsia"/>
          <w:sz w:val="28"/>
          <w:szCs w:val="28"/>
        </w:rPr>
        <w:t>项目验收预审环节主要提交资料，然后专家评审。</w:t>
      </w:r>
    </w:p>
    <w:p w:rsidR="00A362D1" w:rsidRPr="00A362D1" w:rsidRDefault="00A362D1" w:rsidP="00A362D1">
      <w:pPr>
        <w:pStyle w:val="ae"/>
        <w:numPr>
          <w:ilvl w:val="0"/>
          <w:numId w:val="12"/>
        </w:numPr>
        <w:ind w:firstLineChars="0"/>
        <w:rPr>
          <w:rFonts w:hint="eastAsia"/>
          <w:sz w:val="28"/>
          <w:szCs w:val="28"/>
        </w:rPr>
      </w:pPr>
      <w:r w:rsidRPr="00A362D1">
        <w:rPr>
          <w:rFonts w:hint="eastAsia"/>
          <w:sz w:val="28"/>
          <w:szCs w:val="28"/>
        </w:rPr>
        <w:t>验收专家评审阶段</w:t>
      </w:r>
      <w:r w:rsidR="00BD35D2">
        <w:rPr>
          <w:rFonts w:hint="eastAsia"/>
          <w:sz w:val="28"/>
          <w:szCs w:val="28"/>
        </w:rPr>
        <w:t>：</w:t>
      </w:r>
      <w:r w:rsidR="00513213">
        <w:rPr>
          <w:rFonts w:hint="eastAsia"/>
          <w:sz w:val="28"/>
          <w:szCs w:val="28"/>
        </w:rPr>
        <w:t>项目正式评审阶段</w:t>
      </w:r>
      <w:r w:rsidR="004B1961">
        <w:rPr>
          <w:rFonts w:hint="eastAsia"/>
          <w:sz w:val="28"/>
          <w:szCs w:val="28"/>
        </w:rPr>
        <w:t>。</w:t>
      </w:r>
    </w:p>
    <w:p w:rsidR="00A362D1" w:rsidRPr="00A362D1" w:rsidRDefault="00A362D1" w:rsidP="00A362D1">
      <w:pPr>
        <w:pStyle w:val="ae"/>
        <w:numPr>
          <w:ilvl w:val="0"/>
          <w:numId w:val="12"/>
        </w:numPr>
        <w:ind w:firstLineChars="0"/>
        <w:rPr>
          <w:rFonts w:hint="eastAsia"/>
          <w:sz w:val="28"/>
          <w:szCs w:val="28"/>
        </w:rPr>
      </w:pPr>
      <w:r w:rsidRPr="00A362D1">
        <w:rPr>
          <w:rFonts w:hint="eastAsia"/>
          <w:sz w:val="28"/>
          <w:szCs w:val="28"/>
        </w:rPr>
        <w:t>项目归档阶段</w:t>
      </w:r>
      <w:r w:rsidR="00BD35D2">
        <w:rPr>
          <w:rFonts w:hint="eastAsia"/>
          <w:sz w:val="28"/>
          <w:szCs w:val="28"/>
        </w:rPr>
        <w:t>：</w:t>
      </w:r>
      <w:r w:rsidR="00860747">
        <w:rPr>
          <w:rFonts w:hint="eastAsia"/>
          <w:sz w:val="28"/>
          <w:szCs w:val="28"/>
        </w:rPr>
        <w:t>验收完成的项目需要归档处理。</w:t>
      </w:r>
    </w:p>
    <w:p w:rsidR="00C066D6" w:rsidRPr="00C066D6" w:rsidRDefault="00C066D6" w:rsidP="00C066D6">
      <w:pPr>
        <w:rPr>
          <w:rFonts w:hint="eastAsia"/>
        </w:rPr>
      </w:pPr>
      <w:r>
        <w:object w:dxaOrig="10726" w:dyaOrig="16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35.25pt" o:ole="">
            <v:imagedata r:id="rId13" o:title=""/>
          </v:shape>
          <o:OLEObject Type="Embed" ProgID="Visio.Drawing.15" ShapeID="_x0000_i1025" DrawAspect="Content" ObjectID="_1565003923" r:id="rId14"/>
        </w:object>
      </w:r>
    </w:p>
    <w:p w:rsidR="00973A5D" w:rsidRDefault="00973A5D" w:rsidP="00973A5D">
      <w:pPr>
        <w:pStyle w:val="2"/>
      </w:pPr>
      <w:bookmarkStart w:id="8" w:name="_Toc491262034"/>
      <w:r>
        <w:rPr>
          <w:rFonts w:hint="eastAsia"/>
        </w:rPr>
        <w:lastRenderedPageBreak/>
        <w:t>企业用户注册</w:t>
      </w:r>
      <w:bookmarkEnd w:id="8"/>
    </w:p>
    <w:p w:rsidR="001E7A8B" w:rsidRPr="001E7A8B" w:rsidRDefault="001E7A8B" w:rsidP="001E7A8B">
      <w:pPr>
        <w:numPr>
          <w:ilvl w:val="0"/>
          <w:numId w:val="3"/>
        </w:numPr>
        <w:rPr>
          <w:sz w:val="28"/>
          <w:szCs w:val="28"/>
        </w:rPr>
      </w:pPr>
      <w:r w:rsidRPr="001E7A8B">
        <w:rPr>
          <w:sz w:val="28"/>
          <w:szCs w:val="28"/>
        </w:rPr>
        <w:t>界面</w:t>
      </w:r>
      <w:r w:rsidR="00EC786D">
        <w:rPr>
          <w:sz w:val="28"/>
          <w:szCs w:val="28"/>
        </w:rPr>
        <w:t>介绍</w:t>
      </w:r>
    </w:p>
    <w:p w:rsidR="001E7A8B" w:rsidRDefault="001E7A8B" w:rsidP="001E7A8B">
      <w:r>
        <w:rPr>
          <w:noProof/>
        </w:rPr>
        <w:drawing>
          <wp:inline distT="0" distB="0" distL="0" distR="0" wp14:anchorId="07FCB7C2" wp14:editId="14C8279D">
            <wp:extent cx="5274310" cy="35407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6DE" w:rsidRDefault="009E526D" w:rsidP="001E7A8B">
      <w:r>
        <w:rPr>
          <w:noProof/>
        </w:rPr>
        <w:lastRenderedPageBreak/>
        <w:drawing>
          <wp:inline distT="0" distB="0" distL="0" distR="0" wp14:anchorId="31FC424E" wp14:editId="780E2768">
            <wp:extent cx="5274310" cy="48006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0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3E1" w:rsidRDefault="005123E1" w:rsidP="001E7A8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BE265A8" wp14:editId="60B2711C">
            <wp:extent cx="5274310" cy="3886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576" w:rsidRPr="003C70A4" w:rsidRDefault="00C25576" w:rsidP="00C25576">
      <w:pPr>
        <w:ind w:left="42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根据要求填写里面的内容</w:t>
      </w:r>
      <w:r w:rsidR="00C3460B">
        <w:rPr>
          <w:rFonts w:hint="eastAsia"/>
          <w:sz w:val="28"/>
          <w:szCs w:val="28"/>
        </w:rPr>
        <w:t>，管理员审核后可以使用账号登录操作。</w:t>
      </w:r>
    </w:p>
    <w:p w:rsidR="00F709C0" w:rsidRDefault="003E486E" w:rsidP="00F709C0">
      <w:pPr>
        <w:pStyle w:val="2"/>
      </w:pPr>
      <w:bookmarkStart w:id="9" w:name="_Toc491262035"/>
      <w:r>
        <w:rPr>
          <w:rFonts w:hint="eastAsia"/>
        </w:rPr>
        <w:t>项目列表</w:t>
      </w:r>
      <w:bookmarkEnd w:id="9"/>
    </w:p>
    <w:p w:rsidR="00463630" w:rsidRDefault="000E3892" w:rsidP="00463630">
      <w:pPr>
        <w:pStyle w:val="3"/>
      </w:pPr>
      <w:bookmarkStart w:id="10" w:name="_Toc491262036"/>
      <w:r>
        <w:rPr>
          <w:rFonts w:hint="eastAsia"/>
        </w:rPr>
        <w:t>评审项目列表</w:t>
      </w:r>
      <w:bookmarkEnd w:id="10"/>
    </w:p>
    <w:p w:rsidR="007108BC" w:rsidRDefault="007108BC" w:rsidP="009B6CB4">
      <w:pPr>
        <w:numPr>
          <w:ilvl w:val="0"/>
          <w:numId w:val="3"/>
        </w:numPr>
        <w:rPr>
          <w:sz w:val="28"/>
          <w:szCs w:val="28"/>
        </w:rPr>
      </w:pPr>
      <w:r w:rsidRPr="007108BC">
        <w:rPr>
          <w:sz w:val="28"/>
          <w:szCs w:val="28"/>
        </w:rPr>
        <w:t>菜单选择项</w:t>
      </w:r>
    </w:p>
    <w:p w:rsidR="007108BC" w:rsidRPr="007108BC" w:rsidRDefault="001553B2" w:rsidP="007108BC">
      <w:p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8C7B623" wp14:editId="24700938">
            <wp:extent cx="3457143" cy="269523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57143" cy="2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E2E7E">
        <w:rPr>
          <w:noProof/>
        </w:rPr>
        <w:t xml:space="preserve"> </w:t>
      </w:r>
    </w:p>
    <w:p w:rsidR="007108BC" w:rsidRDefault="007108BC" w:rsidP="009B6CB4">
      <w:pPr>
        <w:numPr>
          <w:ilvl w:val="0"/>
          <w:numId w:val="3"/>
        </w:numPr>
        <w:rPr>
          <w:sz w:val="28"/>
          <w:szCs w:val="28"/>
        </w:rPr>
      </w:pPr>
      <w:r w:rsidRPr="007108BC">
        <w:rPr>
          <w:rFonts w:hint="eastAsia"/>
          <w:sz w:val="28"/>
          <w:szCs w:val="28"/>
        </w:rPr>
        <w:t>界面描述</w:t>
      </w:r>
    </w:p>
    <w:p w:rsidR="0005091D" w:rsidRDefault="001A7548" w:rsidP="00EF3C7A">
      <w:pPr>
        <w:ind w:left="420"/>
        <w:rPr>
          <w:noProof/>
        </w:rPr>
      </w:pPr>
      <w:r>
        <w:rPr>
          <w:noProof/>
        </w:rPr>
        <w:drawing>
          <wp:inline distT="0" distB="0" distL="0" distR="0" wp14:anchorId="54A9B1E4" wp14:editId="03BD7B69">
            <wp:extent cx="5274310" cy="1416685"/>
            <wp:effectExtent l="0" t="0" r="254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E2E7E">
        <w:rPr>
          <w:noProof/>
        </w:rPr>
        <w:t xml:space="preserve"> </w:t>
      </w:r>
    </w:p>
    <w:p w:rsidR="0094569A" w:rsidRPr="007108BC" w:rsidRDefault="00F50AF6" w:rsidP="00EF3C7A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红色</w:t>
      </w:r>
      <w:r>
        <w:rPr>
          <w:sz w:val="28"/>
          <w:szCs w:val="28"/>
        </w:rPr>
        <w:t>指示框为刷新按钮点击可以刷新数据</w:t>
      </w:r>
      <w:r w:rsidR="00B51672" w:rsidRPr="005E6716">
        <w:rPr>
          <w:rFonts w:hint="eastAsia"/>
          <w:sz w:val="28"/>
          <w:szCs w:val="28"/>
        </w:rPr>
        <w:t>。</w:t>
      </w:r>
    </w:p>
    <w:p w:rsidR="007108BC" w:rsidRDefault="00F44806" w:rsidP="009B6CB4">
      <w:pPr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提交预审后可以在这里显示</w:t>
      </w:r>
    </w:p>
    <w:p w:rsidR="00783242" w:rsidRDefault="00701C1D" w:rsidP="005B17FC">
      <w:pPr>
        <w:ind w:left="420"/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2A9D9338" wp14:editId="2580E8E0">
            <wp:extent cx="5274310" cy="98171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630" w:rsidRDefault="000A2BCF" w:rsidP="00463630">
      <w:pPr>
        <w:pStyle w:val="3"/>
      </w:pPr>
      <w:bookmarkStart w:id="11" w:name="_Toc491262037"/>
      <w:r>
        <w:rPr>
          <w:rFonts w:hint="eastAsia"/>
        </w:rPr>
        <w:t>验收项目列表</w:t>
      </w:r>
      <w:bookmarkEnd w:id="11"/>
    </w:p>
    <w:p w:rsidR="000E4396" w:rsidRDefault="000E4396" w:rsidP="009B6CB4">
      <w:pPr>
        <w:numPr>
          <w:ilvl w:val="0"/>
          <w:numId w:val="3"/>
        </w:numPr>
        <w:rPr>
          <w:sz w:val="28"/>
          <w:szCs w:val="28"/>
        </w:rPr>
      </w:pPr>
      <w:r w:rsidRPr="000E4396">
        <w:rPr>
          <w:rFonts w:hint="eastAsia"/>
          <w:sz w:val="28"/>
          <w:szCs w:val="28"/>
        </w:rPr>
        <w:t>菜单选择项</w:t>
      </w:r>
    </w:p>
    <w:p w:rsidR="00BA28D5" w:rsidRPr="000E4396" w:rsidRDefault="006F7576" w:rsidP="00BA28D5">
      <w:p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2E1FD2E" wp14:editId="5BBF312F">
            <wp:extent cx="3028571" cy="2628571"/>
            <wp:effectExtent l="0" t="0" r="635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8571" cy="2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96" w:rsidRDefault="000E4396" w:rsidP="009B6CB4">
      <w:pPr>
        <w:numPr>
          <w:ilvl w:val="0"/>
          <w:numId w:val="3"/>
        </w:numPr>
        <w:rPr>
          <w:sz w:val="28"/>
          <w:szCs w:val="28"/>
        </w:rPr>
      </w:pPr>
      <w:r w:rsidRPr="000E4396">
        <w:rPr>
          <w:rFonts w:hint="eastAsia"/>
          <w:sz w:val="28"/>
          <w:szCs w:val="28"/>
        </w:rPr>
        <w:t>界面描述</w:t>
      </w:r>
    </w:p>
    <w:p w:rsidR="009E5369" w:rsidRDefault="00797AB2" w:rsidP="009E5369">
      <w:pPr>
        <w:ind w:left="420"/>
        <w:rPr>
          <w:noProof/>
        </w:rPr>
      </w:pPr>
      <w:r>
        <w:rPr>
          <w:noProof/>
        </w:rPr>
        <w:drawing>
          <wp:inline distT="0" distB="0" distL="0" distR="0" wp14:anchorId="1965AC3F" wp14:editId="4385B61E">
            <wp:extent cx="5274310" cy="184150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7C4" w:rsidRDefault="00432909" w:rsidP="00432909">
      <w:pPr>
        <w:pStyle w:val="2"/>
      </w:pPr>
      <w:bookmarkStart w:id="12" w:name="_Toc491262038"/>
      <w:r w:rsidRPr="00432909">
        <w:rPr>
          <w:rFonts w:hint="eastAsia"/>
        </w:rPr>
        <w:t>设计评审管理</w:t>
      </w:r>
      <w:bookmarkEnd w:id="12"/>
    </w:p>
    <w:p w:rsidR="00A32A63" w:rsidRDefault="00A32A63" w:rsidP="00A07D26">
      <w:pPr>
        <w:pStyle w:val="3"/>
      </w:pPr>
      <w:bookmarkStart w:id="13" w:name="_Toc491262039"/>
      <w:r>
        <w:t>评审申请</w:t>
      </w:r>
      <w:bookmarkEnd w:id="13"/>
    </w:p>
    <w:p w:rsidR="00812BC2" w:rsidRDefault="00812BC2" w:rsidP="00812BC2">
      <w:pPr>
        <w:numPr>
          <w:ilvl w:val="0"/>
          <w:numId w:val="3"/>
        </w:numPr>
        <w:rPr>
          <w:sz w:val="28"/>
          <w:szCs w:val="28"/>
        </w:rPr>
      </w:pPr>
      <w:r w:rsidRPr="000E4396">
        <w:rPr>
          <w:rFonts w:hint="eastAsia"/>
          <w:sz w:val="28"/>
          <w:szCs w:val="28"/>
        </w:rPr>
        <w:t>菜单选择项</w:t>
      </w:r>
    </w:p>
    <w:p w:rsidR="00E7436E" w:rsidRDefault="00E54515" w:rsidP="00E7436E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BB7FD52" wp14:editId="4E470FA9">
            <wp:extent cx="3514286" cy="2819048"/>
            <wp:effectExtent l="0" t="0" r="0" b="635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14286" cy="2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408" w:rsidRDefault="001C4408" w:rsidP="001C4408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界面描述</w:t>
      </w:r>
    </w:p>
    <w:p w:rsidR="00812BC2" w:rsidRDefault="008B2813" w:rsidP="00812BC2">
      <w:r>
        <w:rPr>
          <w:noProof/>
        </w:rPr>
        <w:drawing>
          <wp:inline distT="0" distB="0" distL="0" distR="0" wp14:anchorId="27D7A391" wp14:editId="68A6EAF2">
            <wp:extent cx="5274310" cy="2126615"/>
            <wp:effectExtent l="0" t="0" r="2540" b="6985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9CC" w:rsidRDefault="00A459CC" w:rsidP="00113E3E">
      <w:pPr>
        <w:numPr>
          <w:ilvl w:val="0"/>
          <w:numId w:val="3"/>
        </w:numPr>
        <w:rPr>
          <w:sz w:val="28"/>
          <w:szCs w:val="28"/>
        </w:rPr>
      </w:pPr>
      <w:r w:rsidRPr="00113E3E">
        <w:rPr>
          <w:sz w:val="28"/>
          <w:szCs w:val="28"/>
        </w:rPr>
        <w:t>功能说明</w:t>
      </w:r>
    </w:p>
    <w:p w:rsidR="00317D51" w:rsidRDefault="00317D51" w:rsidP="00317D51">
      <w:pPr>
        <w:ind w:left="420"/>
        <w:rPr>
          <w:sz w:val="28"/>
          <w:szCs w:val="28"/>
        </w:rPr>
      </w:pPr>
      <w:r>
        <w:rPr>
          <w:sz w:val="28"/>
          <w:szCs w:val="28"/>
        </w:rPr>
        <w:t>点击添加项目按钮进入添加窗口</w:t>
      </w:r>
    </w:p>
    <w:p w:rsidR="00C14D6C" w:rsidRDefault="00C14D6C" w:rsidP="00317D51">
      <w:p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6482367B" wp14:editId="41C1678F">
            <wp:extent cx="1228571" cy="476190"/>
            <wp:effectExtent l="0" t="0" r="0" b="63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228571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019" w:rsidRDefault="00950019" w:rsidP="00317D51">
      <w:p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C1E4017" wp14:editId="4C2D7AB0">
            <wp:extent cx="5274310" cy="2822575"/>
            <wp:effectExtent l="0" t="0" r="254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A9D" w:rsidRDefault="00FD1A9D" w:rsidP="00317D51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按照要求贴现基本信息</w:t>
      </w:r>
      <w:r w:rsidR="001C30BD">
        <w:rPr>
          <w:rFonts w:hint="eastAsia"/>
          <w:sz w:val="28"/>
          <w:szCs w:val="28"/>
        </w:rPr>
        <w:t>。</w:t>
      </w:r>
    </w:p>
    <w:p w:rsidR="00C27309" w:rsidRDefault="00C27309" w:rsidP="00C27309">
      <w:pPr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项目类别</w:t>
      </w:r>
      <w:r w:rsidR="00D55B26">
        <w:rPr>
          <w:sz w:val="28"/>
          <w:szCs w:val="28"/>
        </w:rPr>
        <w:t>选择</w:t>
      </w:r>
    </w:p>
    <w:p w:rsidR="00A91C76" w:rsidRDefault="00E707BB" w:rsidP="00A91C76">
      <w:p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50892957" wp14:editId="5227FB81">
            <wp:extent cx="5274310" cy="106362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7BB" w:rsidRDefault="0056046B" w:rsidP="00F31690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4E6C84C7" wp14:editId="18A9C725">
            <wp:extent cx="5274310" cy="30416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E69" w:rsidRDefault="00522BB4" w:rsidP="00522BB4">
      <w:pPr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添加所属区域</w:t>
      </w:r>
    </w:p>
    <w:p w:rsidR="006C7CCD" w:rsidRDefault="00143729" w:rsidP="003F63FA">
      <w:p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03A7662" wp14:editId="76C74E7B">
            <wp:extent cx="5274310" cy="9982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66D" w:rsidRDefault="0061366D" w:rsidP="003F63FA">
      <w:pPr>
        <w:ind w:left="420"/>
        <w:rPr>
          <w:sz w:val="28"/>
          <w:szCs w:val="28"/>
        </w:rPr>
      </w:pPr>
      <w:r>
        <w:rPr>
          <w:sz w:val="28"/>
          <w:szCs w:val="28"/>
        </w:rPr>
        <w:t>项目会跨多个管辖区域</w:t>
      </w:r>
      <w:r w:rsidR="00556B6D">
        <w:rPr>
          <w:rFonts w:hint="eastAsia"/>
          <w:sz w:val="28"/>
          <w:szCs w:val="28"/>
        </w:rPr>
        <w:t>。</w:t>
      </w:r>
    </w:p>
    <w:p w:rsidR="00900163" w:rsidRDefault="00900163" w:rsidP="003F63FA">
      <w:p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2B764885" wp14:editId="797B0DAB">
            <wp:extent cx="5274310" cy="6096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D13" w:rsidRDefault="00287D13" w:rsidP="00287D13">
      <w:pPr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添加摄像机清单</w:t>
      </w:r>
    </w:p>
    <w:p w:rsidR="00A44CD6" w:rsidRDefault="006F7576" w:rsidP="00A44CD6">
      <w:p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8BC0785" wp14:editId="691D3463">
            <wp:extent cx="5274310" cy="662305"/>
            <wp:effectExtent l="0" t="0" r="254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7F5" w:rsidRDefault="00FD47F5" w:rsidP="00A44CD6">
      <w:p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5F8135EF" wp14:editId="39CCA68C">
            <wp:extent cx="5274310" cy="268414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B30" w:rsidRDefault="00963B30" w:rsidP="00963B30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添加立杆清单</w:t>
      </w:r>
    </w:p>
    <w:p w:rsidR="00B131A6" w:rsidRDefault="00064485" w:rsidP="00B131A6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78A22C9F" wp14:editId="12849A05">
            <wp:extent cx="5228571" cy="933333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28571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179" w:rsidRDefault="00830F28" w:rsidP="00B131A6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17DBB5C" wp14:editId="31224875">
            <wp:extent cx="5274310" cy="266319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B3C" w:rsidRDefault="00AE5B3C" w:rsidP="00AE5B3C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评审意向日期</w:t>
      </w:r>
    </w:p>
    <w:p w:rsidR="00F72956" w:rsidRDefault="00667607" w:rsidP="0071560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5F11371" wp14:editId="4896DFF5">
            <wp:extent cx="5274310" cy="1521460"/>
            <wp:effectExtent l="0" t="0" r="254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368" w:rsidRDefault="009B2368" w:rsidP="00715602">
      <w:pPr>
        <w:rPr>
          <w:sz w:val="28"/>
          <w:szCs w:val="28"/>
        </w:rPr>
      </w:pPr>
      <w:r>
        <w:rPr>
          <w:sz w:val="28"/>
          <w:szCs w:val="28"/>
        </w:rPr>
        <w:t>评审意向日期是为了给专家提供时间余量进行评审</w:t>
      </w:r>
      <w:r>
        <w:rPr>
          <w:rFonts w:hint="eastAsia"/>
          <w:sz w:val="28"/>
          <w:szCs w:val="28"/>
        </w:rPr>
        <w:t>。</w:t>
      </w:r>
    </w:p>
    <w:p w:rsidR="000B1255" w:rsidRDefault="001D6064" w:rsidP="001D6064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资料文件上传</w:t>
      </w:r>
    </w:p>
    <w:p w:rsidR="00076E13" w:rsidRDefault="00076E13" w:rsidP="00076E13">
      <w:pPr>
        <w:ind w:left="420"/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625F34C4" wp14:editId="34BBB67A">
            <wp:extent cx="5274310" cy="265493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FC9" w:rsidRDefault="00DE2FC9" w:rsidP="00076E13">
      <w:p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F352B12" wp14:editId="7DCCB80D">
            <wp:extent cx="5274310" cy="270954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5AA" w:rsidRDefault="008415AA" w:rsidP="008415AA">
      <w:pPr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内容保存</w:t>
      </w:r>
    </w:p>
    <w:p w:rsidR="002F018B" w:rsidRDefault="002F018B" w:rsidP="002F018B">
      <w:pPr>
        <w:ind w:left="420"/>
        <w:rPr>
          <w:rFonts w:hint="eastAsia"/>
          <w:sz w:val="28"/>
          <w:szCs w:val="28"/>
        </w:rPr>
      </w:pPr>
      <w:r>
        <w:rPr>
          <w:sz w:val="28"/>
          <w:szCs w:val="28"/>
        </w:rPr>
        <w:t>如果内容一次不能填完可以</w:t>
      </w:r>
      <w:r w:rsidR="00733D8E">
        <w:rPr>
          <w:sz w:val="28"/>
          <w:szCs w:val="28"/>
        </w:rPr>
        <w:t>分批次填写</w:t>
      </w:r>
      <w:r w:rsidR="00B71DE0">
        <w:rPr>
          <w:rFonts w:hint="eastAsia"/>
          <w:sz w:val="28"/>
          <w:szCs w:val="28"/>
        </w:rPr>
        <w:t>，</w:t>
      </w:r>
      <w:r w:rsidR="00B71DE0">
        <w:rPr>
          <w:sz w:val="28"/>
          <w:szCs w:val="28"/>
        </w:rPr>
        <w:t>保存为草稿按钮</w:t>
      </w:r>
      <w:r w:rsidR="00B71DE0">
        <w:rPr>
          <w:rFonts w:hint="eastAsia"/>
          <w:sz w:val="28"/>
          <w:szCs w:val="28"/>
        </w:rPr>
        <w:t>。</w:t>
      </w:r>
      <w:r w:rsidR="00B71DE0">
        <w:rPr>
          <w:sz w:val="28"/>
          <w:szCs w:val="28"/>
        </w:rPr>
        <w:t>如果已经填写完成了可以直接点击保存并提交审核</w:t>
      </w:r>
      <w:r w:rsidR="00B71DE0">
        <w:rPr>
          <w:rFonts w:hint="eastAsia"/>
          <w:sz w:val="28"/>
          <w:szCs w:val="28"/>
        </w:rPr>
        <w:t>。</w:t>
      </w:r>
    </w:p>
    <w:p w:rsidR="00D96094" w:rsidRPr="00C14D6C" w:rsidRDefault="00D96094" w:rsidP="002F018B">
      <w:pPr>
        <w:ind w:left="420"/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5744BB53" wp14:editId="0D84F529">
            <wp:extent cx="3085714" cy="904762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5714" cy="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503" w:rsidRDefault="00D13503" w:rsidP="00D13503">
      <w:pPr>
        <w:pStyle w:val="2"/>
      </w:pPr>
      <w:bookmarkStart w:id="14" w:name="_Toc491262040"/>
      <w:r>
        <w:rPr>
          <w:rFonts w:hint="eastAsia"/>
        </w:rPr>
        <w:t>项目验收管理</w:t>
      </w:r>
      <w:bookmarkEnd w:id="14"/>
    </w:p>
    <w:p w:rsidR="00C079E5" w:rsidRDefault="00C079E5" w:rsidP="00C079E5">
      <w:pPr>
        <w:numPr>
          <w:ilvl w:val="0"/>
          <w:numId w:val="3"/>
        </w:numPr>
        <w:rPr>
          <w:sz w:val="28"/>
          <w:szCs w:val="28"/>
        </w:rPr>
      </w:pPr>
      <w:r w:rsidRPr="00C079E5">
        <w:rPr>
          <w:sz w:val="28"/>
          <w:szCs w:val="28"/>
        </w:rPr>
        <w:t>基础说明</w:t>
      </w:r>
    </w:p>
    <w:p w:rsidR="00886F8C" w:rsidRPr="00C079E5" w:rsidRDefault="00886F8C" w:rsidP="00886F8C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项目验收前必须经过项目评审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评审完成后整改完后才能提交验收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验收的资料自动从项目评审过程中来</w:t>
      </w:r>
      <w:r>
        <w:rPr>
          <w:rFonts w:hint="eastAsia"/>
          <w:sz w:val="28"/>
          <w:szCs w:val="28"/>
        </w:rPr>
        <w:t>。</w:t>
      </w:r>
    </w:p>
    <w:p w:rsidR="00C079E5" w:rsidRDefault="00C079E5" w:rsidP="00C079E5">
      <w:pPr>
        <w:numPr>
          <w:ilvl w:val="0"/>
          <w:numId w:val="3"/>
        </w:numPr>
        <w:rPr>
          <w:sz w:val="28"/>
          <w:szCs w:val="28"/>
        </w:rPr>
      </w:pPr>
      <w:r w:rsidRPr="00C079E5">
        <w:rPr>
          <w:sz w:val="28"/>
          <w:szCs w:val="28"/>
        </w:rPr>
        <w:t>菜单选项</w:t>
      </w:r>
    </w:p>
    <w:p w:rsidR="00382D0B" w:rsidRDefault="00382D0B" w:rsidP="00382D0B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DC909E" wp14:editId="6DE329A6">
            <wp:extent cx="2571429" cy="1676190"/>
            <wp:effectExtent l="0" t="0" r="63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1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484" w:rsidRDefault="00E27B75" w:rsidP="00382D0B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7CB58D8" wp14:editId="74720E56">
            <wp:extent cx="5274310" cy="88646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09C" w:rsidRPr="00C079E5" w:rsidRDefault="0044793C" w:rsidP="00382D0B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项目</w:t>
      </w:r>
      <w:r w:rsidR="00C5409C">
        <w:rPr>
          <w:sz w:val="28"/>
          <w:szCs w:val="28"/>
        </w:rPr>
        <w:t>提交评审</w:t>
      </w:r>
    </w:p>
    <w:p w:rsidR="00C079E5" w:rsidRDefault="00C079E5" w:rsidP="00C079E5">
      <w:pPr>
        <w:numPr>
          <w:ilvl w:val="0"/>
          <w:numId w:val="3"/>
        </w:numPr>
        <w:rPr>
          <w:sz w:val="28"/>
          <w:szCs w:val="28"/>
        </w:rPr>
      </w:pPr>
      <w:r w:rsidRPr="00C079E5">
        <w:rPr>
          <w:sz w:val="28"/>
          <w:szCs w:val="28"/>
        </w:rPr>
        <w:t>界面描述</w:t>
      </w:r>
    </w:p>
    <w:p w:rsidR="003672DF" w:rsidRPr="00C079E5" w:rsidRDefault="003672DF" w:rsidP="003672DF">
      <w:pPr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7AE76143" wp14:editId="5D5914DF">
            <wp:extent cx="5274310" cy="149288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4C6" w:rsidRDefault="00D754C6" w:rsidP="00D754C6">
      <w:pPr>
        <w:pStyle w:val="2"/>
      </w:pPr>
      <w:bookmarkStart w:id="15" w:name="_Toc491262041"/>
      <w:r>
        <w:t>账户管理</w:t>
      </w:r>
      <w:bookmarkEnd w:id="15"/>
    </w:p>
    <w:p w:rsidR="00F13E28" w:rsidRDefault="00F13E28" w:rsidP="00F13E28">
      <w:pPr>
        <w:pStyle w:val="3"/>
      </w:pPr>
      <w:bookmarkStart w:id="16" w:name="_Toc491262042"/>
      <w:r>
        <w:t>信息修改</w:t>
      </w:r>
      <w:bookmarkEnd w:id="16"/>
    </w:p>
    <w:p w:rsidR="0076458B" w:rsidRDefault="0076458B" w:rsidP="0076458B">
      <w:pPr>
        <w:numPr>
          <w:ilvl w:val="0"/>
          <w:numId w:val="3"/>
        </w:numPr>
        <w:rPr>
          <w:sz w:val="28"/>
          <w:szCs w:val="28"/>
        </w:rPr>
      </w:pPr>
      <w:r w:rsidRPr="000E4396">
        <w:rPr>
          <w:rFonts w:hint="eastAsia"/>
          <w:sz w:val="28"/>
          <w:szCs w:val="28"/>
        </w:rPr>
        <w:t>菜单选择项</w:t>
      </w:r>
    </w:p>
    <w:p w:rsidR="00102550" w:rsidRDefault="00102550" w:rsidP="00102550">
      <w:p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49FB5B" wp14:editId="19872786">
            <wp:extent cx="3161905" cy="1857143"/>
            <wp:effectExtent l="0" t="0" r="635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1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58B" w:rsidRDefault="005F5624" w:rsidP="0076458B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界面描述</w:t>
      </w:r>
    </w:p>
    <w:p w:rsidR="008B520D" w:rsidRDefault="003A5995" w:rsidP="00FE66DA">
      <w:pPr>
        <w:ind w:left="4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74C2C57" wp14:editId="39355FF1">
            <wp:extent cx="5274310" cy="2767330"/>
            <wp:effectExtent l="0" t="0" r="254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6DA" w:rsidRPr="00312813" w:rsidRDefault="00FE66DA" w:rsidP="00FE66DA">
      <w:pPr>
        <w:ind w:left="420"/>
        <w:jc w:val="left"/>
        <w:rPr>
          <w:sz w:val="28"/>
          <w:szCs w:val="28"/>
        </w:rPr>
      </w:pPr>
      <w:r>
        <w:rPr>
          <w:sz w:val="28"/>
          <w:szCs w:val="28"/>
        </w:rPr>
        <w:t>修改好内容直接点击提交按钮保存内容</w:t>
      </w:r>
      <w:r w:rsidR="00AF4508">
        <w:rPr>
          <w:rFonts w:hint="eastAsia"/>
          <w:sz w:val="28"/>
          <w:szCs w:val="28"/>
        </w:rPr>
        <w:t>。</w:t>
      </w:r>
    </w:p>
    <w:p w:rsidR="00F13E28" w:rsidRDefault="00F13E28" w:rsidP="00F13E28">
      <w:pPr>
        <w:pStyle w:val="3"/>
      </w:pPr>
      <w:bookmarkStart w:id="17" w:name="_Toc491262043"/>
      <w:r>
        <w:t>密码修改</w:t>
      </w:r>
      <w:bookmarkEnd w:id="17"/>
    </w:p>
    <w:p w:rsidR="00760530" w:rsidRDefault="00760530" w:rsidP="00760530">
      <w:pPr>
        <w:numPr>
          <w:ilvl w:val="0"/>
          <w:numId w:val="3"/>
        </w:numPr>
        <w:rPr>
          <w:sz w:val="28"/>
          <w:szCs w:val="28"/>
        </w:rPr>
      </w:pPr>
      <w:r w:rsidRPr="000E4396">
        <w:rPr>
          <w:rFonts w:hint="eastAsia"/>
          <w:sz w:val="28"/>
          <w:szCs w:val="28"/>
        </w:rPr>
        <w:t>菜单选择项</w:t>
      </w:r>
    </w:p>
    <w:p w:rsidR="005C6C85" w:rsidRDefault="005C6C85" w:rsidP="005C6C85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16F9265D" wp14:editId="5C1C2CD4">
            <wp:extent cx="2533333" cy="1990476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33333" cy="1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C85" w:rsidRDefault="005C6C85" w:rsidP="005C6C85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界面描述</w:t>
      </w:r>
    </w:p>
    <w:p w:rsidR="00760530" w:rsidRDefault="005C541A" w:rsidP="00760530">
      <w:r>
        <w:rPr>
          <w:noProof/>
        </w:rPr>
        <w:drawing>
          <wp:inline distT="0" distB="0" distL="0" distR="0" wp14:anchorId="0018C545" wp14:editId="3F54CDDF">
            <wp:extent cx="5274310" cy="1911350"/>
            <wp:effectExtent l="0" t="0" r="254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AF" w:rsidRPr="00AE5B3C" w:rsidRDefault="00BC1FAF" w:rsidP="00760530">
      <w:pPr>
        <w:rPr>
          <w:sz w:val="28"/>
          <w:szCs w:val="28"/>
        </w:rPr>
      </w:pPr>
      <w:r w:rsidRPr="00AE5B3C">
        <w:rPr>
          <w:sz w:val="28"/>
          <w:szCs w:val="28"/>
        </w:rPr>
        <w:t>输入旧密码然后填写新的密码点击提交按钮保存</w:t>
      </w:r>
      <w:r w:rsidR="005D49FA" w:rsidRPr="00AE5B3C">
        <w:rPr>
          <w:rFonts w:hint="eastAsia"/>
          <w:sz w:val="28"/>
          <w:szCs w:val="28"/>
        </w:rPr>
        <w:t>。</w:t>
      </w:r>
    </w:p>
    <w:sectPr w:rsidR="00BC1FAF" w:rsidRPr="00AE5B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379E" w:rsidRDefault="00FE379E">
      <w:r>
        <w:separator/>
      </w:r>
    </w:p>
  </w:endnote>
  <w:endnote w:type="continuationSeparator" w:id="0">
    <w:p w:rsidR="00FE379E" w:rsidRDefault="00FE37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748B" w:rsidRDefault="00E3748B">
    <w:pPr>
      <w:pStyle w:val="a4"/>
    </w:pPr>
    <w:r>
      <w:rPr>
        <w:rFonts w:ascii="宋体" w:hAnsi="宋体" w:hint="eastAsia"/>
      </w:rPr>
      <w:tab/>
    </w:r>
    <w:r w:rsidR="00BF44DA">
      <w:rPr>
        <w:rFonts w:ascii="宋体" w:hAnsi="宋体" w:hint="eastAsia"/>
      </w:rPr>
      <w:t xml:space="preserve">                                                                                </w:t>
    </w:r>
    <w:r>
      <w:rPr>
        <w:rStyle w:val="a5"/>
        <w:rFonts w:ascii="宋体" w:hAnsi="宋体" w:hint="eastAsia"/>
      </w:rPr>
      <w:t>第</w:t>
    </w:r>
    <w:r>
      <w:rPr>
        <w:rStyle w:val="a5"/>
        <w:rFonts w:ascii="宋体" w:hAnsi="宋体"/>
      </w:rPr>
      <w:fldChar w:fldCharType="begin"/>
    </w:r>
    <w:r>
      <w:rPr>
        <w:rStyle w:val="a5"/>
        <w:rFonts w:ascii="宋体" w:hAnsi="宋体"/>
      </w:rPr>
      <w:instrText xml:space="preserve"> PAGE </w:instrText>
    </w:r>
    <w:r>
      <w:rPr>
        <w:rStyle w:val="a5"/>
        <w:rFonts w:ascii="宋体" w:hAnsi="宋体"/>
      </w:rPr>
      <w:fldChar w:fldCharType="separate"/>
    </w:r>
    <w:r w:rsidR="00632C6E">
      <w:rPr>
        <w:rStyle w:val="a5"/>
        <w:rFonts w:ascii="宋体" w:hAnsi="宋体"/>
        <w:noProof/>
      </w:rPr>
      <w:t>15</w:t>
    </w:r>
    <w:r>
      <w:rPr>
        <w:rStyle w:val="a5"/>
        <w:rFonts w:ascii="宋体" w:hAnsi="宋体"/>
      </w:rPr>
      <w:fldChar w:fldCharType="end"/>
    </w:r>
    <w:r>
      <w:rPr>
        <w:rStyle w:val="a5"/>
        <w:rFonts w:ascii="宋体" w:hAnsi="宋体" w:hint="eastAsia"/>
      </w:rPr>
      <w:t>页 共</w:t>
    </w:r>
    <w:r>
      <w:rPr>
        <w:rStyle w:val="a5"/>
        <w:rFonts w:ascii="宋体" w:hAnsi="宋体"/>
      </w:rPr>
      <w:fldChar w:fldCharType="begin"/>
    </w:r>
    <w:r>
      <w:rPr>
        <w:rStyle w:val="a5"/>
        <w:rFonts w:ascii="宋体" w:hAnsi="宋体"/>
      </w:rPr>
      <w:instrText xml:space="preserve"> NUMPAGES </w:instrText>
    </w:r>
    <w:r>
      <w:rPr>
        <w:rStyle w:val="a5"/>
        <w:rFonts w:ascii="宋体" w:hAnsi="宋体"/>
      </w:rPr>
      <w:fldChar w:fldCharType="separate"/>
    </w:r>
    <w:r w:rsidR="00632C6E">
      <w:rPr>
        <w:rStyle w:val="a5"/>
        <w:rFonts w:ascii="宋体" w:hAnsi="宋体"/>
        <w:noProof/>
      </w:rPr>
      <w:t>20</w:t>
    </w:r>
    <w:r>
      <w:rPr>
        <w:rStyle w:val="a5"/>
        <w:rFonts w:ascii="宋体" w:hAnsi="宋体"/>
      </w:rPr>
      <w:fldChar w:fldCharType="end"/>
    </w:r>
    <w:r>
      <w:rPr>
        <w:rStyle w:val="a5"/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379E" w:rsidRDefault="00FE379E">
      <w:r>
        <w:separator/>
      </w:r>
    </w:p>
  </w:footnote>
  <w:footnote w:type="continuationSeparator" w:id="0">
    <w:p w:rsidR="00FE379E" w:rsidRDefault="00FE37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748B" w:rsidRDefault="00E3748B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748B" w:rsidRDefault="00E3748B">
    <w:pPr>
      <w:pStyle w:val="a3"/>
    </w:pPr>
    <w:fldSimple w:instr=" SUBJECT  \* MERGEFORMAT ">
      <w:r w:rsidR="00F7595E">
        <w:rPr>
          <w:rFonts w:hint="eastAsia"/>
        </w:rPr>
        <w:t>&lt;</w:t>
      </w:r>
      <w:r w:rsidR="00CE5A9B" w:rsidRPr="00CE5A9B">
        <w:rPr>
          <w:rFonts w:hint="eastAsia"/>
        </w:rPr>
        <w:t>南通安全防范工程服务系统</w:t>
      </w:r>
      <w:r w:rsidR="00F7595E">
        <w:rPr>
          <w:rFonts w:hint="eastAsia"/>
        </w:rPr>
        <w:t>&gt;</w:t>
      </w:r>
    </w:fldSimple>
    <w:r>
      <w:rPr>
        <w:rFonts w:hint="eastAsia"/>
      </w:rPr>
      <w:tab/>
    </w:r>
    <w:r>
      <w:rPr>
        <w:rFonts w:hint="eastAsia"/>
      </w:rPr>
      <w:tab/>
    </w:r>
    <w:r w:rsidR="00FE379E">
      <w:fldChar w:fldCharType="begin"/>
    </w:r>
    <w:r w:rsidR="00FE379E">
      <w:instrText xml:space="preserve"> TITLE   \* MERGEFORMAT </w:instrText>
    </w:r>
    <w:r w:rsidR="00FE379E">
      <w:fldChar w:fldCharType="separate"/>
    </w:r>
    <w:r w:rsidR="00DF1EF6">
      <w:rPr>
        <w:rFonts w:hint="eastAsia"/>
      </w:rPr>
      <w:t>用户手册</w:t>
    </w:r>
    <w:r w:rsidR="00FE379E">
      <w:fldChar w:fldCharType="end"/>
    </w:r>
  </w:p>
  <w:p w:rsidR="00E3748B" w:rsidRDefault="00E3748B">
    <w:pPr>
      <w:pStyle w:val="a3"/>
    </w:pPr>
    <w:r>
      <w:rPr>
        <w:rFonts w:hint="eastAsia"/>
      </w:rPr>
      <w:t>文档状态</w:t>
    </w:r>
    <w:r>
      <w:rPr>
        <w:rFonts w:hint="eastAsia"/>
      </w:rPr>
      <w:t>&lt;</w:t>
    </w:r>
    <w:r w:rsidR="00DF1EF6">
      <w:rPr>
        <w:rFonts w:hint="eastAsia"/>
      </w:rPr>
      <w:t>正式发布</w:t>
    </w:r>
    <w:r>
      <w:rPr>
        <w:rFonts w:hint="eastAsia"/>
      </w:rPr>
      <w:t>&gt;</w:t>
    </w:r>
    <w:r>
      <w:rPr>
        <w:rFonts w:hint="eastAsia"/>
      </w:rPr>
      <w:tab/>
    </w:r>
    <w:r>
      <w:rPr>
        <w:rFonts w:hint="eastAsia"/>
      </w:rPr>
      <w:tab/>
    </w:r>
    <w:r>
      <w:fldChar w:fldCharType="begin"/>
    </w:r>
    <w:r>
      <w:instrText xml:space="preserve"> </w:instrText>
    </w:r>
    <w:r w:rsidR="00FE379E">
      <w:fldChar w:fldCharType="begin"/>
    </w:r>
    <w:r w:rsidR="00FE379E">
      <w:instrText xml:space="preserve"> SUBJECT  \* MERGEFORMAT </w:instrText>
    </w:r>
    <w:r w:rsidR="00FE379E">
      <w:fldChar w:fldCharType="separate"/>
    </w:r>
    <w:r w:rsidR="00F7595E">
      <w:rPr>
        <w:rFonts w:hint="eastAsia"/>
      </w:rPr>
      <w:instrText>&lt;</w:instrText>
    </w:r>
    <w:r w:rsidR="00F7595E">
      <w:rPr>
        <w:rFonts w:hint="eastAsia"/>
      </w:rPr>
      <w:instrText>项目名称</w:instrText>
    </w:r>
    <w:r w:rsidR="00F7595E">
      <w:rPr>
        <w:rFonts w:hint="eastAsia"/>
      </w:rPr>
      <w:instrText>&gt;</w:instrText>
    </w:r>
    <w:r w:rsidR="00FE379E">
      <w:fldChar w:fldCharType="end"/>
    </w:r>
    <w:r>
      <w:rPr>
        <w:rFonts w:hint="eastAsia"/>
      </w:rPr>
      <w:tab/>
    </w:r>
    <w:r>
      <w:rPr>
        <w:rFonts w:hint="eastAsia"/>
      </w:rPr>
      <w:tab/>
    </w:r>
    <w:r w:rsidR="00FE379E">
      <w:fldChar w:fldCharType="begin"/>
    </w:r>
    <w:r w:rsidR="00FE379E">
      <w:instrText xml:space="preserve"> DOCPROPERTY  Title  \* MERGEFORMAT </w:instrText>
    </w:r>
    <w:r w:rsidR="00FE379E">
      <w:fldChar w:fldCharType="separate"/>
    </w:r>
    <w:r w:rsidR="00F7595E">
      <w:rPr>
        <w:rFonts w:hint="eastAsia"/>
      </w:rPr>
      <w:instrText>客户验收报告</w:instrText>
    </w:r>
    <w:r w:rsidR="00FE379E">
      <w:fldChar w:fldCharType="end"/>
    </w:r>
    <w:r>
      <w:instrText xml:space="preserve"> </w:instrText>
    </w:r>
    <w:r>
      <w:fldChar w:fldCharType="end"/>
    </w:r>
    <w:r>
      <w:rPr>
        <w:rFonts w:hint="eastAsia"/>
      </w:rPr>
      <w:t>版本</w:t>
    </w:r>
    <w:r>
      <w:rPr>
        <w:rFonts w:hint="eastAsia"/>
      </w:rPr>
      <w:t>&lt;1.0&gt;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308D4"/>
    <w:multiLevelType w:val="hybridMultilevel"/>
    <w:tmpl w:val="D62009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D610FC"/>
    <w:multiLevelType w:val="multilevel"/>
    <w:tmpl w:val="C336AA52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0" w:firstLine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0" w:firstLine="567"/>
      </w:pPr>
      <w:rPr>
        <w:rFonts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 w15:restartNumberingAfterBreak="0">
    <w:nsid w:val="2FDD669F"/>
    <w:multiLevelType w:val="multilevel"/>
    <w:tmpl w:val="5126B0B6"/>
    <w:lvl w:ilvl="0">
      <w:start w:val="1"/>
      <w:numFmt w:val="decimal"/>
      <w:pStyle w:val="1h11"/>
      <w:lvlText w:val="%1"/>
      <w:lvlJc w:val="left"/>
      <w:pPr>
        <w:tabs>
          <w:tab w:val="num" w:pos="284"/>
        </w:tabs>
        <w:ind w:left="0" w:firstLine="0"/>
      </w:pPr>
      <w:rPr>
        <w:rFonts w:hint="eastAsia"/>
      </w:rPr>
    </w:lvl>
    <w:lvl w:ilvl="1">
      <w:start w:val="1"/>
      <w:numFmt w:val="decimal"/>
      <w:pStyle w:val="2h21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3" w15:restartNumberingAfterBreak="0">
    <w:nsid w:val="401355DC"/>
    <w:multiLevelType w:val="hybridMultilevel"/>
    <w:tmpl w:val="8ED2B5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5DF0F74"/>
    <w:multiLevelType w:val="hybridMultilevel"/>
    <w:tmpl w:val="07D02AB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748B"/>
    <w:rsid w:val="00001A6B"/>
    <w:rsid w:val="00003D01"/>
    <w:rsid w:val="00005556"/>
    <w:rsid w:val="00007943"/>
    <w:rsid w:val="00010518"/>
    <w:rsid w:val="00014D21"/>
    <w:rsid w:val="000203EC"/>
    <w:rsid w:val="00025D2D"/>
    <w:rsid w:val="000266BA"/>
    <w:rsid w:val="00030718"/>
    <w:rsid w:val="00036A14"/>
    <w:rsid w:val="000418DD"/>
    <w:rsid w:val="00042EF9"/>
    <w:rsid w:val="000447BA"/>
    <w:rsid w:val="00047D35"/>
    <w:rsid w:val="0005091D"/>
    <w:rsid w:val="00052540"/>
    <w:rsid w:val="00053F1B"/>
    <w:rsid w:val="0005523C"/>
    <w:rsid w:val="000561E2"/>
    <w:rsid w:val="0005783A"/>
    <w:rsid w:val="000604C9"/>
    <w:rsid w:val="00063A54"/>
    <w:rsid w:val="00064485"/>
    <w:rsid w:val="0006723F"/>
    <w:rsid w:val="0006794F"/>
    <w:rsid w:val="00073041"/>
    <w:rsid w:val="000733BF"/>
    <w:rsid w:val="00076E13"/>
    <w:rsid w:val="00081D90"/>
    <w:rsid w:val="0008526F"/>
    <w:rsid w:val="0009559F"/>
    <w:rsid w:val="000974E2"/>
    <w:rsid w:val="00097787"/>
    <w:rsid w:val="000A2BCF"/>
    <w:rsid w:val="000A2D4B"/>
    <w:rsid w:val="000A5346"/>
    <w:rsid w:val="000B1179"/>
    <w:rsid w:val="000B1255"/>
    <w:rsid w:val="000B184D"/>
    <w:rsid w:val="000B39F9"/>
    <w:rsid w:val="000B3C67"/>
    <w:rsid w:val="000B74C1"/>
    <w:rsid w:val="000B7E3D"/>
    <w:rsid w:val="000B7F4B"/>
    <w:rsid w:val="000C1A1B"/>
    <w:rsid w:val="000C5323"/>
    <w:rsid w:val="000D660E"/>
    <w:rsid w:val="000E1FF8"/>
    <w:rsid w:val="000E2FA4"/>
    <w:rsid w:val="000E3892"/>
    <w:rsid w:val="000E3B63"/>
    <w:rsid w:val="000E4396"/>
    <w:rsid w:val="000E4A92"/>
    <w:rsid w:val="000E551D"/>
    <w:rsid w:val="000F0765"/>
    <w:rsid w:val="001001D1"/>
    <w:rsid w:val="00102550"/>
    <w:rsid w:val="00113E3E"/>
    <w:rsid w:val="00114237"/>
    <w:rsid w:val="00121BA3"/>
    <w:rsid w:val="00121C8F"/>
    <w:rsid w:val="0012287C"/>
    <w:rsid w:val="001322EC"/>
    <w:rsid w:val="00134363"/>
    <w:rsid w:val="0013592A"/>
    <w:rsid w:val="00143729"/>
    <w:rsid w:val="00145080"/>
    <w:rsid w:val="001465B3"/>
    <w:rsid w:val="00153986"/>
    <w:rsid w:val="0015410E"/>
    <w:rsid w:val="001553B2"/>
    <w:rsid w:val="00157F01"/>
    <w:rsid w:val="00160BA1"/>
    <w:rsid w:val="00164CEB"/>
    <w:rsid w:val="00172EDC"/>
    <w:rsid w:val="0017356D"/>
    <w:rsid w:val="001738F9"/>
    <w:rsid w:val="00177EBA"/>
    <w:rsid w:val="00183AF8"/>
    <w:rsid w:val="00185F0C"/>
    <w:rsid w:val="00187689"/>
    <w:rsid w:val="001902D5"/>
    <w:rsid w:val="00190DBD"/>
    <w:rsid w:val="00192BCE"/>
    <w:rsid w:val="00195986"/>
    <w:rsid w:val="001A2CD9"/>
    <w:rsid w:val="001A4020"/>
    <w:rsid w:val="001A4D5E"/>
    <w:rsid w:val="001A6A10"/>
    <w:rsid w:val="001A7548"/>
    <w:rsid w:val="001C02D2"/>
    <w:rsid w:val="001C0EDA"/>
    <w:rsid w:val="001C238E"/>
    <w:rsid w:val="001C30BD"/>
    <w:rsid w:val="001C4408"/>
    <w:rsid w:val="001C6080"/>
    <w:rsid w:val="001C667B"/>
    <w:rsid w:val="001C6746"/>
    <w:rsid w:val="001D1642"/>
    <w:rsid w:val="001D5754"/>
    <w:rsid w:val="001D6064"/>
    <w:rsid w:val="001D6FF9"/>
    <w:rsid w:val="001D7A6B"/>
    <w:rsid w:val="001E0E1F"/>
    <w:rsid w:val="001E132C"/>
    <w:rsid w:val="001E4E04"/>
    <w:rsid w:val="001E7A8B"/>
    <w:rsid w:val="001F3B13"/>
    <w:rsid w:val="001F5037"/>
    <w:rsid w:val="001F584D"/>
    <w:rsid w:val="001F5BE4"/>
    <w:rsid w:val="002003F0"/>
    <w:rsid w:val="00200AFA"/>
    <w:rsid w:val="00207005"/>
    <w:rsid w:val="00207D0E"/>
    <w:rsid w:val="00211856"/>
    <w:rsid w:val="0021193D"/>
    <w:rsid w:val="00212035"/>
    <w:rsid w:val="002144E2"/>
    <w:rsid w:val="0021666E"/>
    <w:rsid w:val="00220E38"/>
    <w:rsid w:val="00223876"/>
    <w:rsid w:val="002252A2"/>
    <w:rsid w:val="00232B1E"/>
    <w:rsid w:val="002364EF"/>
    <w:rsid w:val="00236F68"/>
    <w:rsid w:val="002420D3"/>
    <w:rsid w:val="002432DD"/>
    <w:rsid w:val="00246806"/>
    <w:rsid w:val="00250E97"/>
    <w:rsid w:val="002606A2"/>
    <w:rsid w:val="00263120"/>
    <w:rsid w:val="002658F3"/>
    <w:rsid w:val="00265C2C"/>
    <w:rsid w:val="00267240"/>
    <w:rsid w:val="00274BB5"/>
    <w:rsid w:val="0028026D"/>
    <w:rsid w:val="002833FB"/>
    <w:rsid w:val="00285805"/>
    <w:rsid w:val="00287D13"/>
    <w:rsid w:val="0029031F"/>
    <w:rsid w:val="002923B8"/>
    <w:rsid w:val="0029769F"/>
    <w:rsid w:val="00297F37"/>
    <w:rsid w:val="002A0390"/>
    <w:rsid w:val="002A1C1E"/>
    <w:rsid w:val="002A4427"/>
    <w:rsid w:val="002A56DE"/>
    <w:rsid w:val="002A7E1A"/>
    <w:rsid w:val="002B1D5B"/>
    <w:rsid w:val="002B3A6B"/>
    <w:rsid w:val="002B541E"/>
    <w:rsid w:val="002B58D7"/>
    <w:rsid w:val="002B796C"/>
    <w:rsid w:val="002C0FE7"/>
    <w:rsid w:val="002C1703"/>
    <w:rsid w:val="002C236A"/>
    <w:rsid w:val="002C2CB1"/>
    <w:rsid w:val="002C33D9"/>
    <w:rsid w:val="002C37CE"/>
    <w:rsid w:val="002D3D86"/>
    <w:rsid w:val="002D4517"/>
    <w:rsid w:val="002D57D2"/>
    <w:rsid w:val="002D64F2"/>
    <w:rsid w:val="002E2168"/>
    <w:rsid w:val="002F018B"/>
    <w:rsid w:val="002F1A07"/>
    <w:rsid w:val="002F241A"/>
    <w:rsid w:val="003000ED"/>
    <w:rsid w:val="0030714B"/>
    <w:rsid w:val="003113D2"/>
    <w:rsid w:val="00311955"/>
    <w:rsid w:val="00312813"/>
    <w:rsid w:val="0031311E"/>
    <w:rsid w:val="003157FC"/>
    <w:rsid w:val="003159D8"/>
    <w:rsid w:val="003160C8"/>
    <w:rsid w:val="00317D51"/>
    <w:rsid w:val="0032065B"/>
    <w:rsid w:val="00320E2C"/>
    <w:rsid w:val="00322214"/>
    <w:rsid w:val="00323B60"/>
    <w:rsid w:val="00325BC1"/>
    <w:rsid w:val="00331174"/>
    <w:rsid w:val="00333126"/>
    <w:rsid w:val="00333E8D"/>
    <w:rsid w:val="003343AD"/>
    <w:rsid w:val="00335229"/>
    <w:rsid w:val="00336044"/>
    <w:rsid w:val="003378B4"/>
    <w:rsid w:val="0034073E"/>
    <w:rsid w:val="00346D77"/>
    <w:rsid w:val="0035254E"/>
    <w:rsid w:val="00353D17"/>
    <w:rsid w:val="003540D9"/>
    <w:rsid w:val="00354503"/>
    <w:rsid w:val="003672DF"/>
    <w:rsid w:val="00374911"/>
    <w:rsid w:val="003759D0"/>
    <w:rsid w:val="00376A01"/>
    <w:rsid w:val="00382D0B"/>
    <w:rsid w:val="00384BFB"/>
    <w:rsid w:val="00385A4E"/>
    <w:rsid w:val="0038656F"/>
    <w:rsid w:val="00390086"/>
    <w:rsid w:val="00390F88"/>
    <w:rsid w:val="003919ED"/>
    <w:rsid w:val="00392195"/>
    <w:rsid w:val="003941C4"/>
    <w:rsid w:val="0039512B"/>
    <w:rsid w:val="003961E9"/>
    <w:rsid w:val="003972D9"/>
    <w:rsid w:val="003A21D5"/>
    <w:rsid w:val="003A389D"/>
    <w:rsid w:val="003A5995"/>
    <w:rsid w:val="003A75CB"/>
    <w:rsid w:val="003A75F2"/>
    <w:rsid w:val="003A7829"/>
    <w:rsid w:val="003B45FB"/>
    <w:rsid w:val="003B480D"/>
    <w:rsid w:val="003B67FA"/>
    <w:rsid w:val="003B7C5D"/>
    <w:rsid w:val="003C190D"/>
    <w:rsid w:val="003C70A4"/>
    <w:rsid w:val="003C7234"/>
    <w:rsid w:val="003D39C5"/>
    <w:rsid w:val="003D5510"/>
    <w:rsid w:val="003D7915"/>
    <w:rsid w:val="003E022A"/>
    <w:rsid w:val="003E1992"/>
    <w:rsid w:val="003E1F1F"/>
    <w:rsid w:val="003E3B20"/>
    <w:rsid w:val="003E486E"/>
    <w:rsid w:val="003F3100"/>
    <w:rsid w:val="003F47F2"/>
    <w:rsid w:val="003F595D"/>
    <w:rsid w:val="003F63FA"/>
    <w:rsid w:val="003F6F68"/>
    <w:rsid w:val="003F6FD7"/>
    <w:rsid w:val="00405D0C"/>
    <w:rsid w:val="00415E6E"/>
    <w:rsid w:val="004164AD"/>
    <w:rsid w:val="00424DEE"/>
    <w:rsid w:val="0042593D"/>
    <w:rsid w:val="00432909"/>
    <w:rsid w:val="00447076"/>
    <w:rsid w:val="0044793C"/>
    <w:rsid w:val="00447DCD"/>
    <w:rsid w:val="004518A8"/>
    <w:rsid w:val="0045457D"/>
    <w:rsid w:val="00460503"/>
    <w:rsid w:val="00463630"/>
    <w:rsid w:val="00464D74"/>
    <w:rsid w:val="00465ABF"/>
    <w:rsid w:val="00466DBA"/>
    <w:rsid w:val="00470323"/>
    <w:rsid w:val="00471DA0"/>
    <w:rsid w:val="00472BF1"/>
    <w:rsid w:val="00473736"/>
    <w:rsid w:val="004739C9"/>
    <w:rsid w:val="00474D11"/>
    <w:rsid w:val="00475011"/>
    <w:rsid w:val="004753AD"/>
    <w:rsid w:val="00477669"/>
    <w:rsid w:val="00480026"/>
    <w:rsid w:val="00483E42"/>
    <w:rsid w:val="00487DEC"/>
    <w:rsid w:val="004904B1"/>
    <w:rsid w:val="00491595"/>
    <w:rsid w:val="00491B17"/>
    <w:rsid w:val="0049620A"/>
    <w:rsid w:val="00496EB8"/>
    <w:rsid w:val="004A7DA2"/>
    <w:rsid w:val="004B1961"/>
    <w:rsid w:val="004B735E"/>
    <w:rsid w:val="004C2010"/>
    <w:rsid w:val="004C2E95"/>
    <w:rsid w:val="004C5CAA"/>
    <w:rsid w:val="004D07C1"/>
    <w:rsid w:val="004D2A1E"/>
    <w:rsid w:val="004D77C6"/>
    <w:rsid w:val="004D7850"/>
    <w:rsid w:val="004E1ACB"/>
    <w:rsid w:val="004E46DA"/>
    <w:rsid w:val="004E7FEA"/>
    <w:rsid w:val="004F2FE1"/>
    <w:rsid w:val="004F320D"/>
    <w:rsid w:val="004F3F73"/>
    <w:rsid w:val="005123E1"/>
    <w:rsid w:val="00512A5D"/>
    <w:rsid w:val="00513213"/>
    <w:rsid w:val="00517049"/>
    <w:rsid w:val="00520349"/>
    <w:rsid w:val="00522BB4"/>
    <w:rsid w:val="00524A05"/>
    <w:rsid w:val="00526510"/>
    <w:rsid w:val="00527512"/>
    <w:rsid w:val="00534246"/>
    <w:rsid w:val="0054074E"/>
    <w:rsid w:val="0054612F"/>
    <w:rsid w:val="0055246A"/>
    <w:rsid w:val="00552D26"/>
    <w:rsid w:val="005540E3"/>
    <w:rsid w:val="0055490C"/>
    <w:rsid w:val="00555476"/>
    <w:rsid w:val="005565E9"/>
    <w:rsid w:val="005569A3"/>
    <w:rsid w:val="00556B6D"/>
    <w:rsid w:val="0056046B"/>
    <w:rsid w:val="00561368"/>
    <w:rsid w:val="00561B01"/>
    <w:rsid w:val="00564862"/>
    <w:rsid w:val="00565E84"/>
    <w:rsid w:val="00571DAA"/>
    <w:rsid w:val="0057460D"/>
    <w:rsid w:val="005804D1"/>
    <w:rsid w:val="00590E4A"/>
    <w:rsid w:val="005A246A"/>
    <w:rsid w:val="005B0E14"/>
    <w:rsid w:val="005B17FC"/>
    <w:rsid w:val="005B1A47"/>
    <w:rsid w:val="005B215C"/>
    <w:rsid w:val="005B473D"/>
    <w:rsid w:val="005B5492"/>
    <w:rsid w:val="005B5FC8"/>
    <w:rsid w:val="005B6E8D"/>
    <w:rsid w:val="005B7443"/>
    <w:rsid w:val="005C157C"/>
    <w:rsid w:val="005C45E7"/>
    <w:rsid w:val="005C4786"/>
    <w:rsid w:val="005C4824"/>
    <w:rsid w:val="005C52A5"/>
    <w:rsid w:val="005C541A"/>
    <w:rsid w:val="005C5EEE"/>
    <w:rsid w:val="005C6C85"/>
    <w:rsid w:val="005D03AA"/>
    <w:rsid w:val="005D49FA"/>
    <w:rsid w:val="005D5187"/>
    <w:rsid w:val="005D60C4"/>
    <w:rsid w:val="005E13C4"/>
    <w:rsid w:val="005E207D"/>
    <w:rsid w:val="005E3CF9"/>
    <w:rsid w:val="005E6716"/>
    <w:rsid w:val="005F0083"/>
    <w:rsid w:val="005F38EF"/>
    <w:rsid w:val="005F4037"/>
    <w:rsid w:val="005F45D2"/>
    <w:rsid w:val="005F5624"/>
    <w:rsid w:val="005F6C39"/>
    <w:rsid w:val="005F7C95"/>
    <w:rsid w:val="00600C9B"/>
    <w:rsid w:val="0060266B"/>
    <w:rsid w:val="006073B7"/>
    <w:rsid w:val="0061150B"/>
    <w:rsid w:val="0061337F"/>
    <w:rsid w:val="0061366D"/>
    <w:rsid w:val="00616057"/>
    <w:rsid w:val="006208D0"/>
    <w:rsid w:val="00621791"/>
    <w:rsid w:val="0062245F"/>
    <w:rsid w:val="00622F85"/>
    <w:rsid w:val="00623E1E"/>
    <w:rsid w:val="00624574"/>
    <w:rsid w:val="00627725"/>
    <w:rsid w:val="00630574"/>
    <w:rsid w:val="00632C6E"/>
    <w:rsid w:val="00633A2D"/>
    <w:rsid w:val="00633E53"/>
    <w:rsid w:val="00637E69"/>
    <w:rsid w:val="0064001E"/>
    <w:rsid w:val="00644510"/>
    <w:rsid w:val="006558D3"/>
    <w:rsid w:val="00657C24"/>
    <w:rsid w:val="006647C4"/>
    <w:rsid w:val="00667607"/>
    <w:rsid w:val="00670509"/>
    <w:rsid w:val="00672C07"/>
    <w:rsid w:val="0067593F"/>
    <w:rsid w:val="00675A9C"/>
    <w:rsid w:val="00677539"/>
    <w:rsid w:val="0068011B"/>
    <w:rsid w:val="0068554E"/>
    <w:rsid w:val="00687EB3"/>
    <w:rsid w:val="00692618"/>
    <w:rsid w:val="00694245"/>
    <w:rsid w:val="0069449A"/>
    <w:rsid w:val="006A0DD1"/>
    <w:rsid w:val="006A1C3D"/>
    <w:rsid w:val="006A2559"/>
    <w:rsid w:val="006A51A9"/>
    <w:rsid w:val="006B317C"/>
    <w:rsid w:val="006B352C"/>
    <w:rsid w:val="006C7CCD"/>
    <w:rsid w:val="006D0BBB"/>
    <w:rsid w:val="006D1FD5"/>
    <w:rsid w:val="006D3502"/>
    <w:rsid w:val="006E52D6"/>
    <w:rsid w:val="006E72F2"/>
    <w:rsid w:val="006F06DE"/>
    <w:rsid w:val="006F11BE"/>
    <w:rsid w:val="006F5AFC"/>
    <w:rsid w:val="006F670B"/>
    <w:rsid w:val="006F7576"/>
    <w:rsid w:val="007003E5"/>
    <w:rsid w:val="00700D7E"/>
    <w:rsid w:val="00701C1D"/>
    <w:rsid w:val="00704409"/>
    <w:rsid w:val="00705704"/>
    <w:rsid w:val="007103AE"/>
    <w:rsid w:val="007108BC"/>
    <w:rsid w:val="007126D1"/>
    <w:rsid w:val="00714AC8"/>
    <w:rsid w:val="0071500E"/>
    <w:rsid w:val="00715602"/>
    <w:rsid w:val="00715DFC"/>
    <w:rsid w:val="00720AFE"/>
    <w:rsid w:val="0072136E"/>
    <w:rsid w:val="00723CBC"/>
    <w:rsid w:val="0072521F"/>
    <w:rsid w:val="00725E42"/>
    <w:rsid w:val="00726081"/>
    <w:rsid w:val="00726EA4"/>
    <w:rsid w:val="00732918"/>
    <w:rsid w:val="00733D8E"/>
    <w:rsid w:val="00733E75"/>
    <w:rsid w:val="007350CD"/>
    <w:rsid w:val="0074263B"/>
    <w:rsid w:val="00743DC0"/>
    <w:rsid w:val="0074486D"/>
    <w:rsid w:val="0074552E"/>
    <w:rsid w:val="00747493"/>
    <w:rsid w:val="007519F2"/>
    <w:rsid w:val="007555E3"/>
    <w:rsid w:val="0075580C"/>
    <w:rsid w:val="00756A0A"/>
    <w:rsid w:val="00760530"/>
    <w:rsid w:val="00763192"/>
    <w:rsid w:val="0076458B"/>
    <w:rsid w:val="00771513"/>
    <w:rsid w:val="007723DE"/>
    <w:rsid w:val="007739FF"/>
    <w:rsid w:val="0077422A"/>
    <w:rsid w:val="00776319"/>
    <w:rsid w:val="00776D62"/>
    <w:rsid w:val="00783242"/>
    <w:rsid w:val="007838BF"/>
    <w:rsid w:val="0078530B"/>
    <w:rsid w:val="00787747"/>
    <w:rsid w:val="00790BC2"/>
    <w:rsid w:val="00790F32"/>
    <w:rsid w:val="00795939"/>
    <w:rsid w:val="00795B68"/>
    <w:rsid w:val="00797AB2"/>
    <w:rsid w:val="00797E02"/>
    <w:rsid w:val="007A28D4"/>
    <w:rsid w:val="007A7DA5"/>
    <w:rsid w:val="007B5235"/>
    <w:rsid w:val="007B7101"/>
    <w:rsid w:val="007C19D2"/>
    <w:rsid w:val="007C1C90"/>
    <w:rsid w:val="007C2372"/>
    <w:rsid w:val="007C3D80"/>
    <w:rsid w:val="007C4514"/>
    <w:rsid w:val="007D2C3F"/>
    <w:rsid w:val="007E00FC"/>
    <w:rsid w:val="007E07E9"/>
    <w:rsid w:val="007E210A"/>
    <w:rsid w:val="007E755A"/>
    <w:rsid w:val="007F0126"/>
    <w:rsid w:val="007F05A4"/>
    <w:rsid w:val="007F56F7"/>
    <w:rsid w:val="008012D1"/>
    <w:rsid w:val="0080335F"/>
    <w:rsid w:val="008067B1"/>
    <w:rsid w:val="00810070"/>
    <w:rsid w:val="00812497"/>
    <w:rsid w:val="00812BC2"/>
    <w:rsid w:val="00812D2A"/>
    <w:rsid w:val="00812DF4"/>
    <w:rsid w:val="008169BE"/>
    <w:rsid w:val="00816A6F"/>
    <w:rsid w:val="00816B27"/>
    <w:rsid w:val="00816D7B"/>
    <w:rsid w:val="008216BE"/>
    <w:rsid w:val="00823004"/>
    <w:rsid w:val="008253F5"/>
    <w:rsid w:val="008272C8"/>
    <w:rsid w:val="00827918"/>
    <w:rsid w:val="00830F28"/>
    <w:rsid w:val="00831217"/>
    <w:rsid w:val="00832198"/>
    <w:rsid w:val="00835489"/>
    <w:rsid w:val="00840E82"/>
    <w:rsid w:val="008415AA"/>
    <w:rsid w:val="00846412"/>
    <w:rsid w:val="00850F85"/>
    <w:rsid w:val="00853746"/>
    <w:rsid w:val="008568BA"/>
    <w:rsid w:val="00860181"/>
    <w:rsid w:val="0086019F"/>
    <w:rsid w:val="00860747"/>
    <w:rsid w:val="00861EF1"/>
    <w:rsid w:val="008639B0"/>
    <w:rsid w:val="00863BE9"/>
    <w:rsid w:val="00865C1B"/>
    <w:rsid w:val="00873441"/>
    <w:rsid w:val="008759ED"/>
    <w:rsid w:val="00875D54"/>
    <w:rsid w:val="0088283D"/>
    <w:rsid w:val="008836AD"/>
    <w:rsid w:val="00886F8C"/>
    <w:rsid w:val="008A1CE5"/>
    <w:rsid w:val="008A2817"/>
    <w:rsid w:val="008A3B3E"/>
    <w:rsid w:val="008A4300"/>
    <w:rsid w:val="008A7F93"/>
    <w:rsid w:val="008B20A3"/>
    <w:rsid w:val="008B2813"/>
    <w:rsid w:val="008B508D"/>
    <w:rsid w:val="008B520D"/>
    <w:rsid w:val="008B7D14"/>
    <w:rsid w:val="008C193C"/>
    <w:rsid w:val="008C2588"/>
    <w:rsid w:val="008C5A14"/>
    <w:rsid w:val="008D1DE7"/>
    <w:rsid w:val="008D3813"/>
    <w:rsid w:val="008D4568"/>
    <w:rsid w:val="008E1D98"/>
    <w:rsid w:val="008E43B4"/>
    <w:rsid w:val="008F1636"/>
    <w:rsid w:val="008F1CD4"/>
    <w:rsid w:val="008F64E2"/>
    <w:rsid w:val="008F7A01"/>
    <w:rsid w:val="00900163"/>
    <w:rsid w:val="00901F5B"/>
    <w:rsid w:val="00910D49"/>
    <w:rsid w:val="009114CA"/>
    <w:rsid w:val="00914484"/>
    <w:rsid w:val="00922021"/>
    <w:rsid w:val="00923434"/>
    <w:rsid w:val="00924E16"/>
    <w:rsid w:val="00932C82"/>
    <w:rsid w:val="00940162"/>
    <w:rsid w:val="00945480"/>
    <w:rsid w:val="0094569A"/>
    <w:rsid w:val="00950019"/>
    <w:rsid w:val="0095087C"/>
    <w:rsid w:val="009540DA"/>
    <w:rsid w:val="009548DC"/>
    <w:rsid w:val="0095534A"/>
    <w:rsid w:val="009606D1"/>
    <w:rsid w:val="0096353C"/>
    <w:rsid w:val="009637A1"/>
    <w:rsid w:val="00963B30"/>
    <w:rsid w:val="00963C51"/>
    <w:rsid w:val="009667B3"/>
    <w:rsid w:val="009670F0"/>
    <w:rsid w:val="00973313"/>
    <w:rsid w:val="0097332C"/>
    <w:rsid w:val="00973A5D"/>
    <w:rsid w:val="0097671B"/>
    <w:rsid w:val="00977830"/>
    <w:rsid w:val="009802F7"/>
    <w:rsid w:val="00984470"/>
    <w:rsid w:val="009931A7"/>
    <w:rsid w:val="009A47F8"/>
    <w:rsid w:val="009A7406"/>
    <w:rsid w:val="009A7AB4"/>
    <w:rsid w:val="009B0DC2"/>
    <w:rsid w:val="009B2368"/>
    <w:rsid w:val="009B6BCE"/>
    <w:rsid w:val="009B6CB4"/>
    <w:rsid w:val="009B6F6C"/>
    <w:rsid w:val="009B7DDA"/>
    <w:rsid w:val="009C0A1A"/>
    <w:rsid w:val="009C627E"/>
    <w:rsid w:val="009D346C"/>
    <w:rsid w:val="009D760F"/>
    <w:rsid w:val="009E05B2"/>
    <w:rsid w:val="009E0E90"/>
    <w:rsid w:val="009E526D"/>
    <w:rsid w:val="009E5369"/>
    <w:rsid w:val="009E760A"/>
    <w:rsid w:val="009F4BE4"/>
    <w:rsid w:val="009F5973"/>
    <w:rsid w:val="00A002B3"/>
    <w:rsid w:val="00A006B0"/>
    <w:rsid w:val="00A006BD"/>
    <w:rsid w:val="00A00D9A"/>
    <w:rsid w:val="00A01862"/>
    <w:rsid w:val="00A034DA"/>
    <w:rsid w:val="00A05EBD"/>
    <w:rsid w:val="00A07AD0"/>
    <w:rsid w:val="00A07D26"/>
    <w:rsid w:val="00A10A6D"/>
    <w:rsid w:val="00A140BD"/>
    <w:rsid w:val="00A2031D"/>
    <w:rsid w:val="00A22B15"/>
    <w:rsid w:val="00A24A4E"/>
    <w:rsid w:val="00A26BB7"/>
    <w:rsid w:val="00A2715C"/>
    <w:rsid w:val="00A27376"/>
    <w:rsid w:val="00A30C7A"/>
    <w:rsid w:val="00A32A63"/>
    <w:rsid w:val="00A34E02"/>
    <w:rsid w:val="00A362D1"/>
    <w:rsid w:val="00A3664D"/>
    <w:rsid w:val="00A378AE"/>
    <w:rsid w:val="00A43E36"/>
    <w:rsid w:val="00A44CD6"/>
    <w:rsid w:val="00A459CC"/>
    <w:rsid w:val="00A45C37"/>
    <w:rsid w:val="00A467B9"/>
    <w:rsid w:val="00A47C45"/>
    <w:rsid w:val="00A53854"/>
    <w:rsid w:val="00A558F9"/>
    <w:rsid w:val="00A5592A"/>
    <w:rsid w:val="00A5600C"/>
    <w:rsid w:val="00A602FC"/>
    <w:rsid w:val="00A60E6E"/>
    <w:rsid w:val="00A62B97"/>
    <w:rsid w:val="00A70B21"/>
    <w:rsid w:val="00A761C3"/>
    <w:rsid w:val="00A83BFF"/>
    <w:rsid w:val="00A83E1D"/>
    <w:rsid w:val="00A91C76"/>
    <w:rsid w:val="00A9225C"/>
    <w:rsid w:val="00A96B53"/>
    <w:rsid w:val="00A96BBD"/>
    <w:rsid w:val="00A97853"/>
    <w:rsid w:val="00AA0594"/>
    <w:rsid w:val="00AA1997"/>
    <w:rsid w:val="00AA58A7"/>
    <w:rsid w:val="00AB04F7"/>
    <w:rsid w:val="00AB0980"/>
    <w:rsid w:val="00AB6067"/>
    <w:rsid w:val="00AC3156"/>
    <w:rsid w:val="00AC69CA"/>
    <w:rsid w:val="00AC789B"/>
    <w:rsid w:val="00AD0BF3"/>
    <w:rsid w:val="00AD4B72"/>
    <w:rsid w:val="00AD5884"/>
    <w:rsid w:val="00AD6086"/>
    <w:rsid w:val="00AD78D3"/>
    <w:rsid w:val="00AE5B3C"/>
    <w:rsid w:val="00AE719C"/>
    <w:rsid w:val="00AE7E6B"/>
    <w:rsid w:val="00AF14AC"/>
    <w:rsid w:val="00AF1BC4"/>
    <w:rsid w:val="00AF1C30"/>
    <w:rsid w:val="00AF4508"/>
    <w:rsid w:val="00AF4FC2"/>
    <w:rsid w:val="00B107D9"/>
    <w:rsid w:val="00B115F2"/>
    <w:rsid w:val="00B11C38"/>
    <w:rsid w:val="00B12997"/>
    <w:rsid w:val="00B131A6"/>
    <w:rsid w:val="00B13F10"/>
    <w:rsid w:val="00B2028C"/>
    <w:rsid w:val="00B20374"/>
    <w:rsid w:val="00B22E05"/>
    <w:rsid w:val="00B27D9C"/>
    <w:rsid w:val="00B30B49"/>
    <w:rsid w:val="00B34D5A"/>
    <w:rsid w:val="00B40CB9"/>
    <w:rsid w:val="00B44378"/>
    <w:rsid w:val="00B45261"/>
    <w:rsid w:val="00B45279"/>
    <w:rsid w:val="00B46308"/>
    <w:rsid w:val="00B476B2"/>
    <w:rsid w:val="00B50D5D"/>
    <w:rsid w:val="00B50EF7"/>
    <w:rsid w:val="00B51166"/>
    <w:rsid w:val="00B51672"/>
    <w:rsid w:val="00B520CF"/>
    <w:rsid w:val="00B55386"/>
    <w:rsid w:val="00B61A57"/>
    <w:rsid w:val="00B61FBA"/>
    <w:rsid w:val="00B6698A"/>
    <w:rsid w:val="00B6704E"/>
    <w:rsid w:val="00B713A8"/>
    <w:rsid w:val="00B717C4"/>
    <w:rsid w:val="00B71DE0"/>
    <w:rsid w:val="00B7287A"/>
    <w:rsid w:val="00B7449A"/>
    <w:rsid w:val="00B74D07"/>
    <w:rsid w:val="00B76ED9"/>
    <w:rsid w:val="00B8026B"/>
    <w:rsid w:val="00B83AB6"/>
    <w:rsid w:val="00B84A6A"/>
    <w:rsid w:val="00B872F2"/>
    <w:rsid w:val="00BA0B1A"/>
    <w:rsid w:val="00BA28D5"/>
    <w:rsid w:val="00BA3702"/>
    <w:rsid w:val="00BA4C02"/>
    <w:rsid w:val="00BA6819"/>
    <w:rsid w:val="00BB0E01"/>
    <w:rsid w:val="00BB279F"/>
    <w:rsid w:val="00BC085B"/>
    <w:rsid w:val="00BC1FAF"/>
    <w:rsid w:val="00BC58EF"/>
    <w:rsid w:val="00BD1180"/>
    <w:rsid w:val="00BD2EBE"/>
    <w:rsid w:val="00BD35D2"/>
    <w:rsid w:val="00BD408D"/>
    <w:rsid w:val="00BD7D41"/>
    <w:rsid w:val="00BE06A4"/>
    <w:rsid w:val="00BE16C9"/>
    <w:rsid w:val="00BF09A6"/>
    <w:rsid w:val="00BF384A"/>
    <w:rsid w:val="00BF44DA"/>
    <w:rsid w:val="00C0172C"/>
    <w:rsid w:val="00C039D0"/>
    <w:rsid w:val="00C04AB1"/>
    <w:rsid w:val="00C066D6"/>
    <w:rsid w:val="00C079E5"/>
    <w:rsid w:val="00C10B8C"/>
    <w:rsid w:val="00C1278D"/>
    <w:rsid w:val="00C136E7"/>
    <w:rsid w:val="00C14D6C"/>
    <w:rsid w:val="00C16EC1"/>
    <w:rsid w:val="00C217D9"/>
    <w:rsid w:val="00C21C3F"/>
    <w:rsid w:val="00C240D8"/>
    <w:rsid w:val="00C245AF"/>
    <w:rsid w:val="00C248D4"/>
    <w:rsid w:val="00C25576"/>
    <w:rsid w:val="00C27309"/>
    <w:rsid w:val="00C306CE"/>
    <w:rsid w:val="00C31620"/>
    <w:rsid w:val="00C31B1A"/>
    <w:rsid w:val="00C31E60"/>
    <w:rsid w:val="00C32322"/>
    <w:rsid w:val="00C3460B"/>
    <w:rsid w:val="00C34BDC"/>
    <w:rsid w:val="00C368BA"/>
    <w:rsid w:val="00C37440"/>
    <w:rsid w:val="00C40484"/>
    <w:rsid w:val="00C41BB7"/>
    <w:rsid w:val="00C43FE2"/>
    <w:rsid w:val="00C4704F"/>
    <w:rsid w:val="00C508D1"/>
    <w:rsid w:val="00C5409C"/>
    <w:rsid w:val="00C56247"/>
    <w:rsid w:val="00C5625E"/>
    <w:rsid w:val="00C56DFA"/>
    <w:rsid w:val="00C571CD"/>
    <w:rsid w:val="00C640C5"/>
    <w:rsid w:val="00C66A29"/>
    <w:rsid w:val="00C70E3C"/>
    <w:rsid w:val="00C712BC"/>
    <w:rsid w:val="00C7620E"/>
    <w:rsid w:val="00C76A96"/>
    <w:rsid w:val="00C80BC6"/>
    <w:rsid w:val="00C811FF"/>
    <w:rsid w:val="00C90F87"/>
    <w:rsid w:val="00CB35B1"/>
    <w:rsid w:val="00CB421F"/>
    <w:rsid w:val="00CB4508"/>
    <w:rsid w:val="00CB4720"/>
    <w:rsid w:val="00CB4D53"/>
    <w:rsid w:val="00CC012D"/>
    <w:rsid w:val="00CC0867"/>
    <w:rsid w:val="00CC33A9"/>
    <w:rsid w:val="00CC5381"/>
    <w:rsid w:val="00CC5C5A"/>
    <w:rsid w:val="00CD2E26"/>
    <w:rsid w:val="00CD6099"/>
    <w:rsid w:val="00CE5A9B"/>
    <w:rsid w:val="00CE6642"/>
    <w:rsid w:val="00CE6BAF"/>
    <w:rsid w:val="00CE723A"/>
    <w:rsid w:val="00CE7451"/>
    <w:rsid w:val="00CE7DBB"/>
    <w:rsid w:val="00CF452B"/>
    <w:rsid w:val="00CF7E0D"/>
    <w:rsid w:val="00D01741"/>
    <w:rsid w:val="00D01CFC"/>
    <w:rsid w:val="00D03585"/>
    <w:rsid w:val="00D05F39"/>
    <w:rsid w:val="00D13503"/>
    <w:rsid w:val="00D13FD5"/>
    <w:rsid w:val="00D14C8C"/>
    <w:rsid w:val="00D23CF8"/>
    <w:rsid w:val="00D24803"/>
    <w:rsid w:val="00D26FAA"/>
    <w:rsid w:val="00D31BE0"/>
    <w:rsid w:val="00D335D0"/>
    <w:rsid w:val="00D34B6F"/>
    <w:rsid w:val="00D360DE"/>
    <w:rsid w:val="00D3763E"/>
    <w:rsid w:val="00D37A0D"/>
    <w:rsid w:val="00D37B7E"/>
    <w:rsid w:val="00D43DBE"/>
    <w:rsid w:val="00D45B51"/>
    <w:rsid w:val="00D54BC0"/>
    <w:rsid w:val="00D55B26"/>
    <w:rsid w:val="00D60903"/>
    <w:rsid w:val="00D62AEB"/>
    <w:rsid w:val="00D64015"/>
    <w:rsid w:val="00D67166"/>
    <w:rsid w:val="00D70011"/>
    <w:rsid w:val="00D70127"/>
    <w:rsid w:val="00D754C6"/>
    <w:rsid w:val="00D75A2B"/>
    <w:rsid w:val="00D806C8"/>
    <w:rsid w:val="00D80AC0"/>
    <w:rsid w:val="00D82CC8"/>
    <w:rsid w:val="00D87BA0"/>
    <w:rsid w:val="00D903DF"/>
    <w:rsid w:val="00D92B2F"/>
    <w:rsid w:val="00D96094"/>
    <w:rsid w:val="00DA0549"/>
    <w:rsid w:val="00DA572B"/>
    <w:rsid w:val="00DB304A"/>
    <w:rsid w:val="00DB69F8"/>
    <w:rsid w:val="00DC026C"/>
    <w:rsid w:val="00DC19C3"/>
    <w:rsid w:val="00DC32DC"/>
    <w:rsid w:val="00DC3B61"/>
    <w:rsid w:val="00DC6F81"/>
    <w:rsid w:val="00DD07A0"/>
    <w:rsid w:val="00DD0F8E"/>
    <w:rsid w:val="00DD14EB"/>
    <w:rsid w:val="00DD3382"/>
    <w:rsid w:val="00DD33B0"/>
    <w:rsid w:val="00DD361E"/>
    <w:rsid w:val="00DD56A2"/>
    <w:rsid w:val="00DE291C"/>
    <w:rsid w:val="00DE2FC9"/>
    <w:rsid w:val="00DE4856"/>
    <w:rsid w:val="00DE6ED8"/>
    <w:rsid w:val="00DF1EF6"/>
    <w:rsid w:val="00DF3831"/>
    <w:rsid w:val="00DF650E"/>
    <w:rsid w:val="00DF71F7"/>
    <w:rsid w:val="00E0098E"/>
    <w:rsid w:val="00E018AC"/>
    <w:rsid w:val="00E052EC"/>
    <w:rsid w:val="00E05AE2"/>
    <w:rsid w:val="00E06A96"/>
    <w:rsid w:val="00E06D3B"/>
    <w:rsid w:val="00E06F00"/>
    <w:rsid w:val="00E07B1A"/>
    <w:rsid w:val="00E11767"/>
    <w:rsid w:val="00E119C9"/>
    <w:rsid w:val="00E12A2F"/>
    <w:rsid w:val="00E14ED3"/>
    <w:rsid w:val="00E17F02"/>
    <w:rsid w:val="00E201A6"/>
    <w:rsid w:val="00E23715"/>
    <w:rsid w:val="00E256F9"/>
    <w:rsid w:val="00E27B75"/>
    <w:rsid w:val="00E31925"/>
    <w:rsid w:val="00E32147"/>
    <w:rsid w:val="00E359E0"/>
    <w:rsid w:val="00E3748B"/>
    <w:rsid w:val="00E37C09"/>
    <w:rsid w:val="00E41F39"/>
    <w:rsid w:val="00E4276D"/>
    <w:rsid w:val="00E468A4"/>
    <w:rsid w:val="00E510A6"/>
    <w:rsid w:val="00E53748"/>
    <w:rsid w:val="00E54515"/>
    <w:rsid w:val="00E56384"/>
    <w:rsid w:val="00E570DA"/>
    <w:rsid w:val="00E57438"/>
    <w:rsid w:val="00E575AD"/>
    <w:rsid w:val="00E62B98"/>
    <w:rsid w:val="00E63A18"/>
    <w:rsid w:val="00E67F31"/>
    <w:rsid w:val="00E707BB"/>
    <w:rsid w:val="00E7436E"/>
    <w:rsid w:val="00E75029"/>
    <w:rsid w:val="00E77ABF"/>
    <w:rsid w:val="00E82EC3"/>
    <w:rsid w:val="00E83FE5"/>
    <w:rsid w:val="00E84FAA"/>
    <w:rsid w:val="00E860D6"/>
    <w:rsid w:val="00E87549"/>
    <w:rsid w:val="00E92002"/>
    <w:rsid w:val="00E93C31"/>
    <w:rsid w:val="00E94B77"/>
    <w:rsid w:val="00E96329"/>
    <w:rsid w:val="00EA0F74"/>
    <w:rsid w:val="00EA4809"/>
    <w:rsid w:val="00EA67E1"/>
    <w:rsid w:val="00EA70A1"/>
    <w:rsid w:val="00EB094F"/>
    <w:rsid w:val="00EB1B8F"/>
    <w:rsid w:val="00EB20DC"/>
    <w:rsid w:val="00EB4F7C"/>
    <w:rsid w:val="00EB5452"/>
    <w:rsid w:val="00EC48F7"/>
    <w:rsid w:val="00EC6F24"/>
    <w:rsid w:val="00EC786D"/>
    <w:rsid w:val="00ED0DB7"/>
    <w:rsid w:val="00ED1C58"/>
    <w:rsid w:val="00ED4AFB"/>
    <w:rsid w:val="00EE3489"/>
    <w:rsid w:val="00EE38E2"/>
    <w:rsid w:val="00EF199C"/>
    <w:rsid w:val="00EF1BB7"/>
    <w:rsid w:val="00EF1E40"/>
    <w:rsid w:val="00EF20EA"/>
    <w:rsid w:val="00EF3C7A"/>
    <w:rsid w:val="00EF5278"/>
    <w:rsid w:val="00EF5830"/>
    <w:rsid w:val="00EF6ACE"/>
    <w:rsid w:val="00EF7EF8"/>
    <w:rsid w:val="00F04F6E"/>
    <w:rsid w:val="00F1313E"/>
    <w:rsid w:val="00F13E28"/>
    <w:rsid w:val="00F208FE"/>
    <w:rsid w:val="00F313C7"/>
    <w:rsid w:val="00F31690"/>
    <w:rsid w:val="00F3260F"/>
    <w:rsid w:val="00F34AF7"/>
    <w:rsid w:val="00F3661C"/>
    <w:rsid w:val="00F369C3"/>
    <w:rsid w:val="00F429A2"/>
    <w:rsid w:val="00F42A0D"/>
    <w:rsid w:val="00F431C8"/>
    <w:rsid w:val="00F44745"/>
    <w:rsid w:val="00F44806"/>
    <w:rsid w:val="00F4576B"/>
    <w:rsid w:val="00F466D4"/>
    <w:rsid w:val="00F46B30"/>
    <w:rsid w:val="00F473A7"/>
    <w:rsid w:val="00F50109"/>
    <w:rsid w:val="00F50AF6"/>
    <w:rsid w:val="00F51476"/>
    <w:rsid w:val="00F5426C"/>
    <w:rsid w:val="00F54787"/>
    <w:rsid w:val="00F55D92"/>
    <w:rsid w:val="00F57B15"/>
    <w:rsid w:val="00F57BE1"/>
    <w:rsid w:val="00F61045"/>
    <w:rsid w:val="00F62B40"/>
    <w:rsid w:val="00F64292"/>
    <w:rsid w:val="00F7090D"/>
    <w:rsid w:val="00F709C0"/>
    <w:rsid w:val="00F71473"/>
    <w:rsid w:val="00F719DE"/>
    <w:rsid w:val="00F72956"/>
    <w:rsid w:val="00F73407"/>
    <w:rsid w:val="00F7595E"/>
    <w:rsid w:val="00F80763"/>
    <w:rsid w:val="00F83196"/>
    <w:rsid w:val="00F8563C"/>
    <w:rsid w:val="00F92518"/>
    <w:rsid w:val="00F94A0C"/>
    <w:rsid w:val="00FA25B3"/>
    <w:rsid w:val="00FA2C98"/>
    <w:rsid w:val="00FA4B47"/>
    <w:rsid w:val="00FA52F1"/>
    <w:rsid w:val="00FA65C9"/>
    <w:rsid w:val="00FB31E0"/>
    <w:rsid w:val="00FC2F92"/>
    <w:rsid w:val="00FC5898"/>
    <w:rsid w:val="00FC6CF0"/>
    <w:rsid w:val="00FD0140"/>
    <w:rsid w:val="00FD1A9D"/>
    <w:rsid w:val="00FD47F5"/>
    <w:rsid w:val="00FD52F0"/>
    <w:rsid w:val="00FD7C0C"/>
    <w:rsid w:val="00FE379E"/>
    <w:rsid w:val="00FE4570"/>
    <w:rsid w:val="00FE489A"/>
    <w:rsid w:val="00FE4C6D"/>
    <w:rsid w:val="00FE66DA"/>
    <w:rsid w:val="00FF0C47"/>
    <w:rsid w:val="00FF41D3"/>
    <w:rsid w:val="00FF76F2"/>
    <w:rsid w:val="00FF7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642CAA0-CDC1-49EB-AC95-85276DF9BC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黑体"/>
      <w:b/>
      <w:bCs/>
      <w:kern w:val="44"/>
      <w:sz w:val="36"/>
      <w:szCs w:val="36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eastAsia="黑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character" w:styleId="a6">
    <w:name w:val="Hyperlink"/>
    <w:uiPriority w:val="99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</w:style>
  <w:style w:type="paragraph" w:styleId="20">
    <w:name w:val="toc 2"/>
    <w:basedOn w:val="a"/>
    <w:next w:val="a"/>
    <w:autoRedefine/>
    <w:uiPriority w:val="39"/>
    <w:pPr>
      <w:ind w:left="420"/>
    </w:pPr>
  </w:style>
  <w:style w:type="paragraph" w:styleId="30">
    <w:name w:val="toc 3"/>
    <w:basedOn w:val="a"/>
    <w:next w:val="a"/>
    <w:autoRedefine/>
    <w:uiPriority w:val="39"/>
    <w:pPr>
      <w:ind w:left="840"/>
    </w:pPr>
  </w:style>
  <w:style w:type="paragraph" w:styleId="a7">
    <w:name w:val="Body Text"/>
    <w:basedOn w:val="a"/>
    <w:pPr>
      <w:keepLines/>
      <w:spacing w:after="120" w:line="240" w:lineRule="atLeast"/>
      <w:ind w:left="720"/>
      <w:jc w:val="left"/>
    </w:pPr>
    <w:rPr>
      <w:rFonts w:ascii="宋体"/>
      <w:snapToGrid w:val="0"/>
      <w:kern w:val="0"/>
      <w:sz w:val="20"/>
    </w:rPr>
  </w:style>
  <w:style w:type="paragraph" w:customStyle="1" w:styleId="InfoBlue">
    <w:name w:val="InfoBlue"/>
    <w:basedOn w:val="a"/>
    <w:next w:val="a7"/>
    <w:autoRedefine/>
    <w:pPr>
      <w:spacing w:after="120" w:line="240" w:lineRule="atLeast"/>
      <w:ind w:rightChars="100" w:right="210"/>
      <w:jc w:val="left"/>
    </w:pPr>
    <w:rPr>
      <w:noProof/>
      <w:snapToGrid w:val="0"/>
      <w:color w:val="0000FF"/>
      <w:kern w:val="0"/>
      <w:szCs w:val="21"/>
    </w:rPr>
  </w:style>
  <w:style w:type="character" w:styleId="a8">
    <w:name w:val="annotation reference"/>
    <w:semiHidden/>
    <w:rPr>
      <w:sz w:val="21"/>
      <w:szCs w:val="21"/>
    </w:rPr>
  </w:style>
  <w:style w:type="paragraph" w:styleId="a9">
    <w:name w:val="annotation text"/>
    <w:basedOn w:val="a"/>
    <w:semiHidden/>
    <w:pPr>
      <w:jc w:val="left"/>
    </w:pPr>
  </w:style>
  <w:style w:type="paragraph" w:styleId="aa">
    <w:name w:val="annotation subject"/>
    <w:basedOn w:val="a9"/>
    <w:next w:val="a9"/>
    <w:semiHidden/>
    <w:rPr>
      <w:b/>
      <w:bCs/>
    </w:rPr>
  </w:style>
  <w:style w:type="paragraph" w:styleId="ab">
    <w:name w:val="Balloon Text"/>
    <w:basedOn w:val="a"/>
    <w:semiHidden/>
    <w:rPr>
      <w:sz w:val="18"/>
      <w:szCs w:val="18"/>
    </w:rPr>
  </w:style>
  <w:style w:type="paragraph" w:customStyle="1" w:styleId="TableText0">
    <w:name w:val="Table Text0"/>
    <w:basedOn w:val="a"/>
    <w:pPr>
      <w:widowControl/>
      <w:spacing w:after="120"/>
      <w:jc w:val="left"/>
    </w:pPr>
    <w:rPr>
      <w:kern w:val="0"/>
      <w:sz w:val="22"/>
      <w:lang w:eastAsia="en-US"/>
    </w:rPr>
  </w:style>
  <w:style w:type="paragraph" w:customStyle="1" w:styleId="TableColumnName">
    <w:name w:val="Table Column Name"/>
    <w:basedOn w:val="a"/>
    <w:pPr>
      <w:widowControl/>
      <w:spacing w:after="120"/>
      <w:jc w:val="center"/>
    </w:pPr>
    <w:rPr>
      <w:b/>
      <w:kern w:val="0"/>
      <w:sz w:val="20"/>
      <w:u w:val="single"/>
      <w:lang w:eastAsia="en-US"/>
    </w:rPr>
  </w:style>
  <w:style w:type="paragraph" w:customStyle="1" w:styleId="EndDoc">
    <w:name w:val="End Doc"/>
    <w:basedOn w:val="a"/>
    <w:pPr>
      <w:widowControl/>
      <w:spacing w:after="120"/>
      <w:jc w:val="right"/>
    </w:pPr>
    <w:rPr>
      <w:i/>
      <w:kern w:val="0"/>
      <w:sz w:val="24"/>
      <w:szCs w:val="24"/>
      <w:lang w:eastAsia="en-US"/>
    </w:rPr>
  </w:style>
  <w:style w:type="paragraph" w:customStyle="1" w:styleId="1h11">
    <w:name w:val="样式 标题 1h1 + 三号1"/>
    <w:basedOn w:val="1"/>
    <w:pPr>
      <w:numPr>
        <w:numId w:val="2"/>
      </w:numPr>
    </w:pPr>
    <w:rPr>
      <w:rFonts w:eastAsia="宋体"/>
      <w:sz w:val="32"/>
      <w:szCs w:val="44"/>
    </w:rPr>
  </w:style>
  <w:style w:type="paragraph" w:customStyle="1" w:styleId="2h21">
    <w:name w:val="样式 标题 2h2 + (中文) 宋体 四号1"/>
    <w:basedOn w:val="2"/>
    <w:pPr>
      <w:numPr>
        <w:numId w:val="2"/>
      </w:numPr>
      <w:spacing w:line="416" w:lineRule="auto"/>
    </w:pPr>
    <w:rPr>
      <w:rFonts w:eastAsia="宋体"/>
      <w:sz w:val="28"/>
    </w:rPr>
  </w:style>
  <w:style w:type="paragraph" w:styleId="ac">
    <w:name w:val="Document Map"/>
    <w:basedOn w:val="a"/>
    <w:semiHidden/>
    <w:pPr>
      <w:shd w:val="clear" w:color="auto" w:fill="000080"/>
    </w:pPr>
  </w:style>
  <w:style w:type="character" w:customStyle="1" w:styleId="2Char">
    <w:name w:val="标题 2 Char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table" w:styleId="ad">
    <w:name w:val="Table Grid"/>
    <w:basedOn w:val="a1"/>
    <w:rsid w:val="00E427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"/>
    <w:uiPriority w:val="34"/>
    <w:qFormat/>
    <w:rsid w:val="00A362D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header" Target="header2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CB3FCC-2805-402C-BAE7-0E00C74A5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7</TotalTime>
  <Pages>20</Pages>
  <Words>401</Words>
  <Characters>2289</Characters>
  <Application>Microsoft Office Word</Application>
  <DocSecurity>0</DocSecurity>
  <Lines>19</Lines>
  <Paragraphs>5</Paragraphs>
  <ScaleCrop>false</ScaleCrop>
  <Company>上海理想信息产业（集团）有限公司</Company>
  <LinksUpToDate>false</LinksUpToDate>
  <CharactersWithSpaces>2685</CharactersWithSpaces>
  <SharedDoc>false</SharedDoc>
  <HLinks>
    <vt:vector size="192" baseType="variant">
      <vt:variant>
        <vt:i4>7340144</vt:i4>
      </vt:variant>
      <vt:variant>
        <vt:i4>186</vt:i4>
      </vt:variant>
      <vt:variant>
        <vt:i4>0</vt:i4>
      </vt:variant>
      <vt:variant>
        <vt:i4>5</vt:i4>
      </vt:variant>
      <vt:variant>
        <vt:lpwstr>http://58.221.239.231:8029/gnsservice.asmx</vt:lpwstr>
      </vt:variant>
      <vt:variant>
        <vt:lpwstr/>
      </vt:variant>
      <vt:variant>
        <vt:i4>3670065</vt:i4>
      </vt:variant>
      <vt:variant>
        <vt:i4>183</vt:i4>
      </vt:variant>
      <vt:variant>
        <vt:i4>0</vt:i4>
      </vt:variant>
      <vt:variant>
        <vt:i4>5</vt:i4>
      </vt:variant>
      <vt:variant>
        <vt:lpwstr>http://58.221.239.231:8030/</vt:lpwstr>
      </vt:variant>
      <vt:variant>
        <vt:lpwstr/>
      </vt:variant>
      <vt:variant>
        <vt:i4>111417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0580240</vt:lpwstr>
      </vt:variant>
      <vt:variant>
        <vt:i4>14418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0580239</vt:lpwstr>
      </vt:variant>
      <vt:variant>
        <vt:i4>14418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0580238</vt:lpwstr>
      </vt:variant>
      <vt:variant>
        <vt:i4>14418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0580237</vt:lpwstr>
      </vt:variant>
      <vt:variant>
        <vt:i4>14418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0580236</vt:lpwstr>
      </vt:variant>
      <vt:variant>
        <vt:i4>14418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0580235</vt:lpwstr>
      </vt:variant>
      <vt:variant>
        <vt:i4>14418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0580234</vt:lpwstr>
      </vt:variant>
      <vt:variant>
        <vt:i4>14418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0580233</vt:lpwstr>
      </vt:variant>
      <vt:variant>
        <vt:i4>14418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0580232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0580231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0580230</vt:lpwstr>
      </vt:variant>
      <vt:variant>
        <vt:i4>15073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0580229</vt:lpwstr>
      </vt:variant>
      <vt:variant>
        <vt:i4>15073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0580228</vt:lpwstr>
      </vt:variant>
      <vt:variant>
        <vt:i4>15073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0580227</vt:lpwstr>
      </vt:variant>
      <vt:variant>
        <vt:i4>15073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0580226</vt:lpwstr>
      </vt:variant>
      <vt:variant>
        <vt:i4>15073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0580225</vt:lpwstr>
      </vt:variant>
      <vt:variant>
        <vt:i4>15073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0580224</vt:lpwstr>
      </vt:variant>
      <vt:variant>
        <vt:i4>15073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0580223</vt:lpwstr>
      </vt:variant>
      <vt:variant>
        <vt:i4>15073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0580222</vt:lpwstr>
      </vt:variant>
      <vt:variant>
        <vt:i4>150739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0580221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0580220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0580219</vt:lpwstr>
      </vt:variant>
      <vt:variant>
        <vt:i4>13107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0580218</vt:lpwstr>
      </vt:variant>
      <vt:variant>
        <vt:i4>13107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0580217</vt:lpwstr>
      </vt:variant>
      <vt:variant>
        <vt:i4>131078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0580216</vt:lpwstr>
      </vt:variant>
      <vt:variant>
        <vt:i4>131078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0580215</vt:lpwstr>
      </vt:variant>
      <vt:variant>
        <vt:i4>131078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0580214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0580213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0580212</vt:lpwstr>
      </vt:variant>
      <vt:variant>
        <vt:i4>13107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058021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客户验收报告</dc:title>
  <dc:subject>&lt;项目名称&gt;</dc:subject>
  <dc:creator>wangtao</dc:creator>
  <cp:keywords/>
  <dc:description/>
  <cp:lastModifiedBy>mercurycat</cp:lastModifiedBy>
  <cp:revision>432</cp:revision>
  <cp:lastPrinted>1899-12-31T16:00:00Z</cp:lastPrinted>
  <dcterms:created xsi:type="dcterms:W3CDTF">2017-08-22T03:26:00Z</dcterms:created>
  <dcterms:modified xsi:type="dcterms:W3CDTF">2017-08-23T06:31:00Z</dcterms:modified>
</cp:coreProperties>
</file>